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E4B073" w14:textId="71AACAA3" w:rsidR="002362B3" w:rsidRDefault="004B6145" w:rsidP="004B6145">
      <w:pPr>
        <w:pStyle w:val="Title"/>
        <w:jc w:val="center"/>
      </w:pPr>
      <w:r>
        <w:t>Kravspec</w:t>
      </w:r>
      <w:r w:rsidR="00551AD2">
        <w:t>ifikation</w:t>
      </w:r>
    </w:p>
    <w:p w14:paraId="090721DD" w14:textId="10F31B12" w:rsidR="00551AD2" w:rsidRDefault="00551AD2" w:rsidP="009F1305">
      <w:pPr>
        <w:jc w:val="center"/>
      </w:pPr>
      <w:r>
        <w:t>Forside!</w:t>
      </w:r>
    </w:p>
    <w:p w14:paraId="402CC7A0" w14:textId="298FB57F" w:rsidR="00551AD2" w:rsidRPr="00551AD2" w:rsidRDefault="00551AD2" w:rsidP="009F1305">
      <w:pPr>
        <w:jc w:val="center"/>
      </w:pPr>
      <w:r>
        <w:t>+ Vi skal have revisionshistorie et eller andet sted!</w:t>
      </w:r>
    </w:p>
    <w:p w14:paraId="5AC73B76" w14:textId="28410079" w:rsidR="00551AD2" w:rsidRDefault="00551AD2">
      <w:r>
        <w:br w:type="page"/>
      </w:r>
    </w:p>
    <w:sdt>
      <w:sdtPr>
        <w:rPr>
          <w:rFonts w:asciiTheme="minorHAnsi" w:eastAsiaTheme="minorHAnsi" w:hAnsiTheme="minorHAnsi" w:cstheme="minorBidi"/>
          <w:color w:val="auto"/>
          <w:sz w:val="22"/>
          <w:szCs w:val="22"/>
          <w:lang w:val="da-DK"/>
        </w:rPr>
        <w:id w:val="-1360499120"/>
        <w:docPartObj>
          <w:docPartGallery w:val="Table of Contents"/>
          <w:docPartUnique/>
        </w:docPartObj>
      </w:sdtPr>
      <w:sdtEndPr>
        <w:rPr>
          <w:b/>
          <w:bCs/>
          <w:noProof/>
        </w:rPr>
      </w:sdtEndPr>
      <w:sdtContent>
        <w:p w14:paraId="7C61A9D2" w14:textId="543A30F3" w:rsidR="00551AD2" w:rsidRDefault="00551AD2">
          <w:pPr>
            <w:pStyle w:val="TOCHeading"/>
          </w:pPr>
          <w:r>
            <w:t>Table of Contents</w:t>
          </w:r>
        </w:p>
        <w:p w14:paraId="1234E692" w14:textId="77777777" w:rsidR="0074325D" w:rsidRDefault="00551AD2">
          <w:pPr>
            <w:pStyle w:val="TOC1"/>
            <w:tabs>
              <w:tab w:val="left" w:pos="440"/>
              <w:tab w:val="right" w:leader="dot" w:pos="9628"/>
            </w:tabs>
            <w:rPr>
              <w:rFonts w:eastAsiaTheme="minorEastAsia"/>
              <w:noProof/>
              <w:lang w:val="en-GB" w:eastAsia="en-GB"/>
            </w:rPr>
          </w:pPr>
          <w:r>
            <w:fldChar w:fldCharType="begin"/>
          </w:r>
          <w:r>
            <w:instrText xml:space="preserve"> TOC \o "1-3" \h \z \u </w:instrText>
          </w:r>
          <w:r>
            <w:fldChar w:fldCharType="separate"/>
          </w:r>
          <w:hyperlink w:anchor="_Toc445051108" w:history="1">
            <w:r w:rsidR="0074325D" w:rsidRPr="00617440">
              <w:rPr>
                <w:rStyle w:val="Hyperlink"/>
                <w:noProof/>
              </w:rPr>
              <w:t>1</w:t>
            </w:r>
            <w:r w:rsidR="0074325D">
              <w:rPr>
                <w:rFonts w:eastAsiaTheme="minorEastAsia"/>
                <w:noProof/>
                <w:lang w:val="en-GB" w:eastAsia="en-GB"/>
              </w:rPr>
              <w:tab/>
            </w:r>
            <w:r w:rsidR="0074325D" w:rsidRPr="00617440">
              <w:rPr>
                <w:rStyle w:val="Hyperlink"/>
                <w:noProof/>
              </w:rPr>
              <w:t>Indledning</w:t>
            </w:r>
            <w:r w:rsidR="0074325D">
              <w:rPr>
                <w:noProof/>
                <w:webHidden/>
              </w:rPr>
              <w:tab/>
            </w:r>
            <w:r w:rsidR="0074325D">
              <w:rPr>
                <w:noProof/>
                <w:webHidden/>
              </w:rPr>
              <w:fldChar w:fldCharType="begin"/>
            </w:r>
            <w:r w:rsidR="0074325D">
              <w:rPr>
                <w:noProof/>
                <w:webHidden/>
              </w:rPr>
              <w:instrText xml:space="preserve"> PAGEREF _Toc445051108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127E28D0" w14:textId="77777777" w:rsidR="0074325D" w:rsidRDefault="00250326">
          <w:pPr>
            <w:pStyle w:val="TOC2"/>
            <w:tabs>
              <w:tab w:val="left" w:pos="880"/>
              <w:tab w:val="right" w:leader="dot" w:pos="9628"/>
            </w:tabs>
            <w:rPr>
              <w:rFonts w:eastAsiaTheme="minorEastAsia"/>
              <w:noProof/>
              <w:lang w:val="en-GB" w:eastAsia="en-GB"/>
            </w:rPr>
          </w:pPr>
          <w:hyperlink w:anchor="_Toc445051109" w:history="1">
            <w:r w:rsidR="0074325D" w:rsidRPr="00617440">
              <w:rPr>
                <w:rStyle w:val="Hyperlink"/>
                <w:noProof/>
              </w:rPr>
              <w:t>1.1</w:t>
            </w:r>
            <w:r w:rsidR="0074325D">
              <w:rPr>
                <w:rFonts w:eastAsiaTheme="minorEastAsia"/>
                <w:noProof/>
                <w:lang w:val="en-GB" w:eastAsia="en-GB"/>
              </w:rPr>
              <w:tab/>
            </w:r>
            <w:r w:rsidR="0074325D" w:rsidRPr="00617440">
              <w:rPr>
                <w:rStyle w:val="Hyperlink"/>
                <w:noProof/>
              </w:rPr>
              <w:t>Læsevejledning</w:t>
            </w:r>
            <w:r w:rsidR="0074325D">
              <w:rPr>
                <w:noProof/>
                <w:webHidden/>
              </w:rPr>
              <w:tab/>
            </w:r>
            <w:r w:rsidR="0074325D">
              <w:rPr>
                <w:noProof/>
                <w:webHidden/>
              </w:rPr>
              <w:fldChar w:fldCharType="begin"/>
            </w:r>
            <w:r w:rsidR="0074325D">
              <w:rPr>
                <w:noProof/>
                <w:webHidden/>
              </w:rPr>
              <w:instrText xml:space="preserve"> PAGEREF _Toc445051109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0CF068C4" w14:textId="77777777" w:rsidR="0074325D" w:rsidRDefault="00250326">
          <w:pPr>
            <w:pStyle w:val="TOC1"/>
            <w:tabs>
              <w:tab w:val="left" w:pos="440"/>
              <w:tab w:val="right" w:leader="dot" w:pos="9628"/>
            </w:tabs>
            <w:rPr>
              <w:rFonts w:eastAsiaTheme="minorEastAsia"/>
              <w:noProof/>
              <w:lang w:val="en-GB" w:eastAsia="en-GB"/>
            </w:rPr>
          </w:pPr>
          <w:hyperlink w:anchor="_Toc445051110" w:history="1">
            <w:r w:rsidR="0074325D" w:rsidRPr="00617440">
              <w:rPr>
                <w:rStyle w:val="Hyperlink"/>
                <w:noProof/>
              </w:rPr>
              <w:t>2</w:t>
            </w:r>
            <w:r w:rsidR="0074325D">
              <w:rPr>
                <w:rFonts w:eastAsiaTheme="minorEastAsia"/>
                <w:noProof/>
                <w:lang w:val="en-GB" w:eastAsia="en-GB"/>
              </w:rPr>
              <w:tab/>
            </w:r>
            <w:r w:rsidR="0074325D" w:rsidRPr="00617440">
              <w:rPr>
                <w:rStyle w:val="Hyperlink"/>
                <w:noProof/>
              </w:rPr>
              <w:t>Systembeskrivelse</w:t>
            </w:r>
            <w:r w:rsidR="0074325D">
              <w:rPr>
                <w:noProof/>
                <w:webHidden/>
              </w:rPr>
              <w:tab/>
            </w:r>
            <w:r w:rsidR="0074325D">
              <w:rPr>
                <w:noProof/>
                <w:webHidden/>
              </w:rPr>
              <w:fldChar w:fldCharType="begin"/>
            </w:r>
            <w:r w:rsidR="0074325D">
              <w:rPr>
                <w:noProof/>
                <w:webHidden/>
              </w:rPr>
              <w:instrText xml:space="preserve"> PAGEREF _Toc445051110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7DEFD954" w14:textId="77777777" w:rsidR="0074325D" w:rsidRDefault="00250326">
          <w:pPr>
            <w:pStyle w:val="TOC1"/>
            <w:tabs>
              <w:tab w:val="left" w:pos="440"/>
              <w:tab w:val="right" w:leader="dot" w:pos="9628"/>
            </w:tabs>
            <w:rPr>
              <w:rFonts w:eastAsiaTheme="minorEastAsia"/>
              <w:noProof/>
              <w:lang w:val="en-GB" w:eastAsia="en-GB"/>
            </w:rPr>
          </w:pPr>
          <w:hyperlink w:anchor="_Toc445051111" w:history="1">
            <w:r w:rsidR="0074325D" w:rsidRPr="00617440">
              <w:rPr>
                <w:rStyle w:val="Hyperlink"/>
                <w:noProof/>
              </w:rPr>
              <w:t>3</w:t>
            </w:r>
            <w:r w:rsidR="0074325D">
              <w:rPr>
                <w:rFonts w:eastAsiaTheme="minorEastAsia"/>
                <w:noProof/>
                <w:lang w:val="en-GB" w:eastAsia="en-GB"/>
              </w:rPr>
              <w:tab/>
            </w:r>
            <w:r w:rsidR="0074325D" w:rsidRPr="00617440">
              <w:rPr>
                <w:rStyle w:val="Hyperlink"/>
                <w:noProof/>
              </w:rPr>
              <w:t>Aktør beskrivelse</w:t>
            </w:r>
            <w:r w:rsidR="0074325D">
              <w:rPr>
                <w:noProof/>
                <w:webHidden/>
              </w:rPr>
              <w:tab/>
            </w:r>
            <w:r w:rsidR="0074325D">
              <w:rPr>
                <w:noProof/>
                <w:webHidden/>
              </w:rPr>
              <w:fldChar w:fldCharType="begin"/>
            </w:r>
            <w:r w:rsidR="0074325D">
              <w:rPr>
                <w:noProof/>
                <w:webHidden/>
              </w:rPr>
              <w:instrText xml:space="preserve"> PAGEREF _Toc445051111 \h </w:instrText>
            </w:r>
            <w:r w:rsidR="0074325D">
              <w:rPr>
                <w:noProof/>
                <w:webHidden/>
              </w:rPr>
            </w:r>
            <w:r w:rsidR="0074325D">
              <w:rPr>
                <w:noProof/>
                <w:webHidden/>
              </w:rPr>
              <w:fldChar w:fldCharType="separate"/>
            </w:r>
            <w:r w:rsidR="0074325D">
              <w:rPr>
                <w:noProof/>
                <w:webHidden/>
              </w:rPr>
              <w:t>3</w:t>
            </w:r>
            <w:r w:rsidR="0074325D">
              <w:rPr>
                <w:noProof/>
                <w:webHidden/>
              </w:rPr>
              <w:fldChar w:fldCharType="end"/>
            </w:r>
          </w:hyperlink>
        </w:p>
        <w:p w14:paraId="75715935" w14:textId="77777777" w:rsidR="0074325D" w:rsidRDefault="00250326">
          <w:pPr>
            <w:pStyle w:val="TOC1"/>
            <w:tabs>
              <w:tab w:val="left" w:pos="440"/>
              <w:tab w:val="right" w:leader="dot" w:pos="9628"/>
            </w:tabs>
            <w:rPr>
              <w:rFonts w:eastAsiaTheme="minorEastAsia"/>
              <w:noProof/>
              <w:lang w:val="en-GB" w:eastAsia="en-GB"/>
            </w:rPr>
          </w:pPr>
          <w:hyperlink w:anchor="_Toc445051112" w:history="1">
            <w:r w:rsidR="0074325D" w:rsidRPr="00617440">
              <w:rPr>
                <w:rStyle w:val="Hyperlink"/>
                <w:noProof/>
              </w:rPr>
              <w:t>4</w:t>
            </w:r>
            <w:r w:rsidR="0074325D">
              <w:rPr>
                <w:rFonts w:eastAsiaTheme="minorEastAsia"/>
                <w:noProof/>
                <w:lang w:val="en-GB" w:eastAsia="en-GB"/>
              </w:rPr>
              <w:tab/>
            </w:r>
            <w:r w:rsidR="0074325D" w:rsidRPr="00617440">
              <w:rPr>
                <w:rStyle w:val="Hyperlink"/>
                <w:noProof/>
              </w:rPr>
              <w:t>User stories</w:t>
            </w:r>
            <w:r w:rsidR="0074325D">
              <w:rPr>
                <w:noProof/>
                <w:webHidden/>
              </w:rPr>
              <w:tab/>
            </w:r>
            <w:r w:rsidR="0074325D">
              <w:rPr>
                <w:noProof/>
                <w:webHidden/>
              </w:rPr>
              <w:fldChar w:fldCharType="begin"/>
            </w:r>
            <w:r w:rsidR="0074325D">
              <w:rPr>
                <w:noProof/>
                <w:webHidden/>
              </w:rPr>
              <w:instrText xml:space="preserve"> PAGEREF _Toc445051112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18784376" w14:textId="77777777" w:rsidR="0074325D" w:rsidRDefault="00250326">
          <w:pPr>
            <w:pStyle w:val="TOC2"/>
            <w:tabs>
              <w:tab w:val="left" w:pos="880"/>
              <w:tab w:val="right" w:leader="dot" w:pos="9628"/>
            </w:tabs>
            <w:rPr>
              <w:rFonts w:eastAsiaTheme="minorEastAsia"/>
              <w:noProof/>
              <w:lang w:val="en-GB" w:eastAsia="en-GB"/>
            </w:rPr>
          </w:pPr>
          <w:hyperlink w:anchor="_Toc445051113" w:history="1">
            <w:r w:rsidR="0074325D" w:rsidRPr="00617440">
              <w:rPr>
                <w:rStyle w:val="Hyperlink"/>
                <w:noProof/>
              </w:rPr>
              <w:t>4.1</w:t>
            </w:r>
            <w:r w:rsidR="0074325D">
              <w:rPr>
                <w:rFonts w:eastAsiaTheme="minorEastAsia"/>
                <w:noProof/>
                <w:lang w:val="en-GB" w:eastAsia="en-GB"/>
              </w:rPr>
              <w:tab/>
            </w:r>
            <w:r w:rsidR="0074325D" w:rsidRPr="00617440">
              <w:rPr>
                <w:rStyle w:val="Hyperlink"/>
                <w:noProof/>
              </w:rPr>
              <w:t>Tilføj vare til forretning</w:t>
            </w:r>
            <w:r w:rsidR="0074325D">
              <w:rPr>
                <w:noProof/>
                <w:webHidden/>
              </w:rPr>
              <w:tab/>
            </w:r>
            <w:r w:rsidR="0074325D">
              <w:rPr>
                <w:noProof/>
                <w:webHidden/>
              </w:rPr>
              <w:fldChar w:fldCharType="begin"/>
            </w:r>
            <w:r w:rsidR="0074325D">
              <w:rPr>
                <w:noProof/>
                <w:webHidden/>
              </w:rPr>
              <w:instrText xml:space="preserve"> PAGEREF _Toc445051113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58C0CD6C" w14:textId="77777777" w:rsidR="0074325D" w:rsidRDefault="00250326">
          <w:pPr>
            <w:pStyle w:val="TOC2"/>
            <w:tabs>
              <w:tab w:val="left" w:pos="880"/>
              <w:tab w:val="right" w:leader="dot" w:pos="9628"/>
            </w:tabs>
            <w:rPr>
              <w:rFonts w:eastAsiaTheme="minorEastAsia"/>
              <w:noProof/>
              <w:lang w:val="en-GB" w:eastAsia="en-GB"/>
            </w:rPr>
          </w:pPr>
          <w:hyperlink w:anchor="_Toc445051114" w:history="1">
            <w:r w:rsidR="0074325D" w:rsidRPr="00617440">
              <w:rPr>
                <w:rStyle w:val="Hyperlink"/>
                <w:noProof/>
              </w:rPr>
              <w:t>4.2</w:t>
            </w:r>
            <w:r w:rsidR="0074325D">
              <w:rPr>
                <w:rFonts w:eastAsiaTheme="minorEastAsia"/>
                <w:noProof/>
                <w:lang w:val="en-GB" w:eastAsia="en-GB"/>
              </w:rPr>
              <w:tab/>
            </w:r>
            <w:r w:rsidR="0074325D" w:rsidRPr="00617440">
              <w:rPr>
                <w:rStyle w:val="Hyperlink"/>
                <w:noProof/>
              </w:rPr>
              <w:t>Finde den billigste forretning for en vare i Pristjek220</w:t>
            </w:r>
            <w:r w:rsidR="0074325D">
              <w:rPr>
                <w:noProof/>
                <w:webHidden/>
              </w:rPr>
              <w:tab/>
            </w:r>
            <w:r w:rsidR="0074325D">
              <w:rPr>
                <w:noProof/>
                <w:webHidden/>
              </w:rPr>
              <w:fldChar w:fldCharType="begin"/>
            </w:r>
            <w:r w:rsidR="0074325D">
              <w:rPr>
                <w:noProof/>
                <w:webHidden/>
              </w:rPr>
              <w:instrText xml:space="preserve"> PAGEREF _Toc445051114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779593FA" w14:textId="77777777" w:rsidR="0074325D" w:rsidRDefault="00250326">
          <w:pPr>
            <w:pStyle w:val="TOC2"/>
            <w:tabs>
              <w:tab w:val="left" w:pos="880"/>
              <w:tab w:val="right" w:leader="dot" w:pos="9628"/>
            </w:tabs>
            <w:rPr>
              <w:rFonts w:eastAsiaTheme="minorEastAsia"/>
              <w:noProof/>
              <w:lang w:val="en-GB" w:eastAsia="en-GB"/>
            </w:rPr>
          </w:pPr>
          <w:hyperlink w:anchor="_Toc445051115" w:history="1">
            <w:r w:rsidR="0074325D" w:rsidRPr="00617440">
              <w:rPr>
                <w:rStyle w:val="Hyperlink"/>
                <w:noProof/>
              </w:rPr>
              <w:t>4.3</w:t>
            </w:r>
            <w:r w:rsidR="0074325D">
              <w:rPr>
                <w:rFonts w:eastAsiaTheme="minorEastAsia"/>
                <w:noProof/>
                <w:lang w:val="en-GB" w:eastAsia="en-GB"/>
              </w:rPr>
              <w:tab/>
            </w:r>
            <w:r w:rsidR="0074325D" w:rsidRPr="00617440">
              <w:rPr>
                <w:rStyle w:val="Hyperlink"/>
                <w:noProof/>
              </w:rPr>
              <w:t>Indtast indkøbsseddel</w:t>
            </w:r>
            <w:r w:rsidR="0074325D">
              <w:rPr>
                <w:noProof/>
                <w:webHidden/>
              </w:rPr>
              <w:tab/>
            </w:r>
            <w:r w:rsidR="0074325D">
              <w:rPr>
                <w:noProof/>
                <w:webHidden/>
              </w:rPr>
              <w:fldChar w:fldCharType="begin"/>
            </w:r>
            <w:r w:rsidR="0074325D">
              <w:rPr>
                <w:noProof/>
                <w:webHidden/>
              </w:rPr>
              <w:instrText xml:space="preserve"> PAGEREF _Toc445051115 \h </w:instrText>
            </w:r>
            <w:r w:rsidR="0074325D">
              <w:rPr>
                <w:noProof/>
                <w:webHidden/>
              </w:rPr>
            </w:r>
            <w:r w:rsidR="0074325D">
              <w:rPr>
                <w:noProof/>
                <w:webHidden/>
              </w:rPr>
              <w:fldChar w:fldCharType="separate"/>
            </w:r>
            <w:r w:rsidR="0074325D">
              <w:rPr>
                <w:noProof/>
                <w:webHidden/>
              </w:rPr>
              <w:t>4</w:t>
            </w:r>
            <w:r w:rsidR="0074325D">
              <w:rPr>
                <w:noProof/>
                <w:webHidden/>
              </w:rPr>
              <w:fldChar w:fldCharType="end"/>
            </w:r>
          </w:hyperlink>
        </w:p>
        <w:p w14:paraId="405AE5AA" w14:textId="77777777" w:rsidR="0074325D" w:rsidRDefault="00250326">
          <w:pPr>
            <w:pStyle w:val="TOC2"/>
            <w:tabs>
              <w:tab w:val="left" w:pos="880"/>
              <w:tab w:val="right" w:leader="dot" w:pos="9628"/>
            </w:tabs>
            <w:rPr>
              <w:rFonts w:eastAsiaTheme="minorEastAsia"/>
              <w:noProof/>
              <w:lang w:val="en-GB" w:eastAsia="en-GB"/>
            </w:rPr>
          </w:pPr>
          <w:hyperlink w:anchor="_Toc445051116" w:history="1">
            <w:r w:rsidR="0074325D" w:rsidRPr="00617440">
              <w:rPr>
                <w:rStyle w:val="Hyperlink"/>
                <w:noProof/>
              </w:rPr>
              <w:t>4.4</w:t>
            </w:r>
            <w:r w:rsidR="0074325D">
              <w:rPr>
                <w:rFonts w:eastAsiaTheme="minorEastAsia"/>
                <w:noProof/>
                <w:lang w:val="en-GB" w:eastAsia="en-GB"/>
              </w:rPr>
              <w:tab/>
            </w:r>
            <w:r w:rsidR="0074325D" w:rsidRPr="00617440">
              <w:rPr>
                <w:rStyle w:val="Hyperlink"/>
                <w:noProof/>
              </w:rPr>
              <w:t>Find ud af hvor varerne fra indkøbslisten kan købes billigst</w:t>
            </w:r>
            <w:r w:rsidR="0074325D">
              <w:rPr>
                <w:noProof/>
                <w:webHidden/>
              </w:rPr>
              <w:tab/>
            </w:r>
            <w:r w:rsidR="0074325D">
              <w:rPr>
                <w:noProof/>
                <w:webHidden/>
              </w:rPr>
              <w:fldChar w:fldCharType="begin"/>
            </w:r>
            <w:r w:rsidR="0074325D">
              <w:rPr>
                <w:noProof/>
                <w:webHidden/>
              </w:rPr>
              <w:instrText xml:space="preserve"> PAGEREF _Toc445051116 \h </w:instrText>
            </w:r>
            <w:r w:rsidR="0074325D">
              <w:rPr>
                <w:noProof/>
                <w:webHidden/>
              </w:rPr>
            </w:r>
            <w:r w:rsidR="0074325D">
              <w:rPr>
                <w:noProof/>
                <w:webHidden/>
              </w:rPr>
              <w:fldChar w:fldCharType="separate"/>
            </w:r>
            <w:r w:rsidR="0074325D">
              <w:rPr>
                <w:noProof/>
                <w:webHidden/>
              </w:rPr>
              <w:t>5</w:t>
            </w:r>
            <w:r w:rsidR="0074325D">
              <w:rPr>
                <w:noProof/>
                <w:webHidden/>
              </w:rPr>
              <w:fldChar w:fldCharType="end"/>
            </w:r>
          </w:hyperlink>
        </w:p>
        <w:p w14:paraId="7A2990BB" w14:textId="77777777" w:rsidR="0074325D" w:rsidRDefault="00250326">
          <w:pPr>
            <w:pStyle w:val="TOC2"/>
            <w:tabs>
              <w:tab w:val="left" w:pos="880"/>
              <w:tab w:val="right" w:leader="dot" w:pos="9628"/>
            </w:tabs>
            <w:rPr>
              <w:rFonts w:eastAsiaTheme="minorEastAsia"/>
              <w:noProof/>
              <w:lang w:val="en-GB" w:eastAsia="en-GB"/>
            </w:rPr>
          </w:pPr>
          <w:hyperlink w:anchor="_Toc445051117" w:history="1">
            <w:r w:rsidR="0074325D" w:rsidRPr="00617440">
              <w:rPr>
                <w:rStyle w:val="Hyperlink"/>
                <w:noProof/>
              </w:rPr>
              <w:t>4.5</w:t>
            </w:r>
            <w:r w:rsidR="0074325D">
              <w:rPr>
                <w:rFonts w:eastAsiaTheme="minorEastAsia"/>
                <w:noProof/>
                <w:lang w:val="en-GB" w:eastAsia="en-GB"/>
              </w:rPr>
              <w:tab/>
            </w:r>
            <w:r w:rsidR="0074325D" w:rsidRPr="00617440">
              <w:rPr>
                <w:rStyle w:val="Hyperlink"/>
                <w:noProof/>
              </w:rPr>
              <w:t>Finde hvilke forretninger der har en vare</w:t>
            </w:r>
            <w:r w:rsidR="0074325D">
              <w:rPr>
                <w:noProof/>
                <w:webHidden/>
              </w:rPr>
              <w:tab/>
            </w:r>
            <w:r w:rsidR="0074325D">
              <w:rPr>
                <w:noProof/>
                <w:webHidden/>
              </w:rPr>
              <w:fldChar w:fldCharType="begin"/>
            </w:r>
            <w:r w:rsidR="0074325D">
              <w:rPr>
                <w:noProof/>
                <w:webHidden/>
              </w:rPr>
              <w:instrText xml:space="preserve"> PAGEREF _Toc445051117 \h </w:instrText>
            </w:r>
            <w:r w:rsidR="0074325D">
              <w:rPr>
                <w:noProof/>
                <w:webHidden/>
              </w:rPr>
            </w:r>
            <w:r w:rsidR="0074325D">
              <w:rPr>
                <w:noProof/>
                <w:webHidden/>
              </w:rPr>
              <w:fldChar w:fldCharType="separate"/>
            </w:r>
            <w:r w:rsidR="0074325D">
              <w:rPr>
                <w:noProof/>
                <w:webHidden/>
              </w:rPr>
              <w:t>5</w:t>
            </w:r>
            <w:r w:rsidR="0074325D">
              <w:rPr>
                <w:noProof/>
                <w:webHidden/>
              </w:rPr>
              <w:fldChar w:fldCharType="end"/>
            </w:r>
          </w:hyperlink>
        </w:p>
        <w:p w14:paraId="27A25E4E" w14:textId="77777777" w:rsidR="0074325D" w:rsidRDefault="00250326">
          <w:pPr>
            <w:pStyle w:val="TOC2"/>
            <w:tabs>
              <w:tab w:val="left" w:pos="880"/>
              <w:tab w:val="right" w:leader="dot" w:pos="9628"/>
            </w:tabs>
            <w:rPr>
              <w:rFonts w:eastAsiaTheme="minorEastAsia"/>
              <w:noProof/>
              <w:lang w:val="en-GB" w:eastAsia="en-GB"/>
            </w:rPr>
          </w:pPr>
          <w:hyperlink w:anchor="_Toc445051118" w:history="1">
            <w:r w:rsidR="0074325D" w:rsidRPr="00617440">
              <w:rPr>
                <w:rStyle w:val="Hyperlink"/>
                <w:noProof/>
              </w:rPr>
              <w:t>4.6</w:t>
            </w:r>
            <w:r w:rsidR="0074325D">
              <w:rPr>
                <w:rFonts w:eastAsiaTheme="minorEastAsia"/>
                <w:noProof/>
                <w:lang w:val="en-GB" w:eastAsia="en-GB"/>
              </w:rPr>
              <w:tab/>
            </w:r>
            <w:r w:rsidR="0074325D" w:rsidRPr="00617440">
              <w:rPr>
                <w:rStyle w:val="Hyperlink"/>
                <w:noProof/>
              </w:rPr>
              <w:t>Se en sammenligning af hvad det koster at købe alle vare i en enkelt forretning eller købe varerne der hvor det er billigst</w:t>
            </w:r>
            <w:r w:rsidR="0074325D">
              <w:rPr>
                <w:noProof/>
                <w:webHidden/>
              </w:rPr>
              <w:tab/>
            </w:r>
            <w:r w:rsidR="0074325D">
              <w:rPr>
                <w:noProof/>
                <w:webHidden/>
              </w:rPr>
              <w:fldChar w:fldCharType="begin"/>
            </w:r>
            <w:r w:rsidR="0074325D">
              <w:rPr>
                <w:noProof/>
                <w:webHidden/>
              </w:rPr>
              <w:instrText xml:space="preserve"> PAGEREF _Toc445051118 \h </w:instrText>
            </w:r>
            <w:r w:rsidR="0074325D">
              <w:rPr>
                <w:noProof/>
                <w:webHidden/>
              </w:rPr>
            </w:r>
            <w:r w:rsidR="0074325D">
              <w:rPr>
                <w:noProof/>
                <w:webHidden/>
              </w:rPr>
              <w:fldChar w:fldCharType="separate"/>
            </w:r>
            <w:r w:rsidR="0074325D">
              <w:rPr>
                <w:noProof/>
                <w:webHidden/>
              </w:rPr>
              <w:t>5</w:t>
            </w:r>
            <w:r w:rsidR="0074325D">
              <w:rPr>
                <w:noProof/>
                <w:webHidden/>
              </w:rPr>
              <w:fldChar w:fldCharType="end"/>
            </w:r>
          </w:hyperlink>
        </w:p>
        <w:p w14:paraId="1B08A04B" w14:textId="77777777" w:rsidR="0074325D" w:rsidRDefault="00250326">
          <w:pPr>
            <w:pStyle w:val="TOC2"/>
            <w:tabs>
              <w:tab w:val="left" w:pos="880"/>
              <w:tab w:val="right" w:leader="dot" w:pos="9628"/>
            </w:tabs>
            <w:rPr>
              <w:rFonts w:eastAsiaTheme="minorEastAsia"/>
              <w:noProof/>
              <w:lang w:val="en-GB" w:eastAsia="en-GB"/>
            </w:rPr>
          </w:pPr>
          <w:hyperlink w:anchor="_Toc445051119" w:history="1">
            <w:r w:rsidR="0074325D" w:rsidRPr="00617440">
              <w:rPr>
                <w:rStyle w:val="Hyperlink"/>
                <w:noProof/>
              </w:rPr>
              <w:t>4.7</w:t>
            </w:r>
            <w:r w:rsidR="0074325D">
              <w:rPr>
                <w:rFonts w:eastAsiaTheme="minorEastAsia"/>
                <w:noProof/>
                <w:lang w:val="en-GB" w:eastAsia="en-GB"/>
              </w:rPr>
              <w:tab/>
            </w:r>
            <w:r w:rsidR="0074325D" w:rsidRPr="00617440">
              <w:rPr>
                <w:rStyle w:val="Hyperlink"/>
                <w:noProof/>
              </w:rPr>
              <w:t>Tilføj en vare til Pristjek220</w:t>
            </w:r>
            <w:r w:rsidR="0074325D">
              <w:rPr>
                <w:noProof/>
                <w:webHidden/>
              </w:rPr>
              <w:tab/>
            </w:r>
            <w:r w:rsidR="0074325D">
              <w:rPr>
                <w:noProof/>
                <w:webHidden/>
              </w:rPr>
              <w:fldChar w:fldCharType="begin"/>
            </w:r>
            <w:r w:rsidR="0074325D">
              <w:rPr>
                <w:noProof/>
                <w:webHidden/>
              </w:rPr>
              <w:instrText xml:space="preserve"> PAGEREF _Toc445051119 \h </w:instrText>
            </w:r>
            <w:r w:rsidR="0074325D">
              <w:rPr>
                <w:noProof/>
                <w:webHidden/>
              </w:rPr>
            </w:r>
            <w:r w:rsidR="0074325D">
              <w:rPr>
                <w:noProof/>
                <w:webHidden/>
              </w:rPr>
              <w:fldChar w:fldCharType="separate"/>
            </w:r>
            <w:r w:rsidR="0074325D">
              <w:rPr>
                <w:noProof/>
                <w:webHidden/>
              </w:rPr>
              <w:t>6</w:t>
            </w:r>
            <w:r w:rsidR="0074325D">
              <w:rPr>
                <w:noProof/>
                <w:webHidden/>
              </w:rPr>
              <w:fldChar w:fldCharType="end"/>
            </w:r>
          </w:hyperlink>
        </w:p>
        <w:p w14:paraId="34FA1B70" w14:textId="77777777" w:rsidR="0074325D" w:rsidRDefault="00250326">
          <w:pPr>
            <w:pStyle w:val="TOC2"/>
            <w:tabs>
              <w:tab w:val="left" w:pos="880"/>
              <w:tab w:val="right" w:leader="dot" w:pos="9628"/>
            </w:tabs>
            <w:rPr>
              <w:rFonts w:eastAsiaTheme="minorEastAsia"/>
              <w:noProof/>
              <w:lang w:val="en-GB" w:eastAsia="en-GB"/>
            </w:rPr>
          </w:pPr>
          <w:hyperlink w:anchor="_Toc445051120" w:history="1">
            <w:r w:rsidR="0074325D" w:rsidRPr="00617440">
              <w:rPr>
                <w:rStyle w:val="Hyperlink"/>
                <w:noProof/>
              </w:rPr>
              <w:t>4.8</w:t>
            </w:r>
            <w:r w:rsidR="0074325D">
              <w:rPr>
                <w:rFonts w:eastAsiaTheme="minorEastAsia"/>
                <w:noProof/>
                <w:lang w:val="en-GB" w:eastAsia="en-GB"/>
              </w:rPr>
              <w:tab/>
            </w:r>
            <w:r w:rsidR="0074325D" w:rsidRPr="00617440">
              <w:rPr>
                <w:rStyle w:val="Hyperlink"/>
                <w:noProof/>
              </w:rPr>
              <w:t>Tilføj en forretning til Pristjek220</w:t>
            </w:r>
            <w:r w:rsidR="0074325D">
              <w:rPr>
                <w:noProof/>
                <w:webHidden/>
              </w:rPr>
              <w:tab/>
            </w:r>
            <w:r w:rsidR="0074325D">
              <w:rPr>
                <w:noProof/>
                <w:webHidden/>
              </w:rPr>
              <w:fldChar w:fldCharType="begin"/>
            </w:r>
            <w:r w:rsidR="0074325D">
              <w:rPr>
                <w:noProof/>
                <w:webHidden/>
              </w:rPr>
              <w:instrText xml:space="preserve"> PAGEREF _Toc445051120 \h </w:instrText>
            </w:r>
            <w:r w:rsidR="0074325D">
              <w:rPr>
                <w:noProof/>
                <w:webHidden/>
              </w:rPr>
            </w:r>
            <w:r w:rsidR="0074325D">
              <w:rPr>
                <w:noProof/>
                <w:webHidden/>
              </w:rPr>
              <w:fldChar w:fldCharType="separate"/>
            </w:r>
            <w:r w:rsidR="0074325D">
              <w:rPr>
                <w:noProof/>
                <w:webHidden/>
              </w:rPr>
              <w:t>6</w:t>
            </w:r>
            <w:r w:rsidR="0074325D">
              <w:rPr>
                <w:noProof/>
                <w:webHidden/>
              </w:rPr>
              <w:fldChar w:fldCharType="end"/>
            </w:r>
          </w:hyperlink>
        </w:p>
        <w:p w14:paraId="79FB6862" w14:textId="77777777" w:rsidR="0074325D" w:rsidRDefault="00250326">
          <w:pPr>
            <w:pStyle w:val="TOC2"/>
            <w:tabs>
              <w:tab w:val="left" w:pos="880"/>
              <w:tab w:val="right" w:leader="dot" w:pos="9628"/>
            </w:tabs>
            <w:rPr>
              <w:rFonts w:eastAsiaTheme="minorEastAsia"/>
              <w:noProof/>
              <w:lang w:val="en-GB" w:eastAsia="en-GB"/>
            </w:rPr>
          </w:pPr>
          <w:hyperlink w:anchor="_Toc445051121" w:history="1">
            <w:r w:rsidR="0074325D" w:rsidRPr="00617440">
              <w:rPr>
                <w:rStyle w:val="Hyperlink"/>
                <w:noProof/>
              </w:rPr>
              <w:t>4.9</w:t>
            </w:r>
            <w:r w:rsidR="0074325D">
              <w:rPr>
                <w:rFonts w:eastAsiaTheme="minorEastAsia"/>
                <w:noProof/>
                <w:lang w:val="en-GB" w:eastAsia="en-GB"/>
              </w:rPr>
              <w:tab/>
            </w:r>
            <w:r w:rsidR="0074325D" w:rsidRPr="00617440">
              <w:rPr>
                <w:rStyle w:val="Hyperlink"/>
                <w:noProof/>
              </w:rPr>
              <w:t>Autofuldførelse</w:t>
            </w:r>
            <w:r w:rsidR="0074325D">
              <w:rPr>
                <w:noProof/>
                <w:webHidden/>
              </w:rPr>
              <w:tab/>
            </w:r>
            <w:r w:rsidR="0074325D">
              <w:rPr>
                <w:noProof/>
                <w:webHidden/>
              </w:rPr>
              <w:fldChar w:fldCharType="begin"/>
            </w:r>
            <w:r w:rsidR="0074325D">
              <w:rPr>
                <w:noProof/>
                <w:webHidden/>
              </w:rPr>
              <w:instrText xml:space="preserve"> PAGEREF _Toc445051121 \h </w:instrText>
            </w:r>
            <w:r w:rsidR="0074325D">
              <w:rPr>
                <w:noProof/>
                <w:webHidden/>
              </w:rPr>
            </w:r>
            <w:r w:rsidR="0074325D">
              <w:rPr>
                <w:noProof/>
                <w:webHidden/>
              </w:rPr>
              <w:fldChar w:fldCharType="separate"/>
            </w:r>
            <w:r w:rsidR="0074325D">
              <w:rPr>
                <w:noProof/>
                <w:webHidden/>
              </w:rPr>
              <w:t>6</w:t>
            </w:r>
            <w:r w:rsidR="0074325D">
              <w:rPr>
                <w:noProof/>
                <w:webHidden/>
              </w:rPr>
              <w:fldChar w:fldCharType="end"/>
            </w:r>
          </w:hyperlink>
        </w:p>
        <w:p w14:paraId="3CE0697E" w14:textId="77777777" w:rsidR="0074325D" w:rsidRDefault="00250326">
          <w:pPr>
            <w:pStyle w:val="TOC2"/>
            <w:tabs>
              <w:tab w:val="left" w:pos="880"/>
              <w:tab w:val="right" w:leader="dot" w:pos="9628"/>
            </w:tabs>
            <w:rPr>
              <w:rFonts w:eastAsiaTheme="minorEastAsia"/>
              <w:noProof/>
              <w:lang w:val="en-GB" w:eastAsia="en-GB"/>
            </w:rPr>
          </w:pPr>
          <w:hyperlink w:anchor="_Toc445051122" w:history="1">
            <w:r w:rsidR="0074325D" w:rsidRPr="00617440">
              <w:rPr>
                <w:rStyle w:val="Hyperlink"/>
                <w:noProof/>
              </w:rPr>
              <w:t>4.10</w:t>
            </w:r>
            <w:r w:rsidR="0074325D">
              <w:rPr>
                <w:rFonts w:eastAsiaTheme="minorEastAsia"/>
                <w:noProof/>
                <w:lang w:val="en-GB" w:eastAsia="en-GB"/>
              </w:rPr>
              <w:tab/>
            </w:r>
            <w:r w:rsidR="0074325D" w:rsidRPr="00617440">
              <w:rPr>
                <w:rStyle w:val="Hyperlink"/>
                <w:noProof/>
              </w:rPr>
              <w:t>Send indkøbsseddel på mail</w:t>
            </w:r>
            <w:r w:rsidR="0074325D">
              <w:rPr>
                <w:noProof/>
                <w:webHidden/>
              </w:rPr>
              <w:tab/>
            </w:r>
            <w:r w:rsidR="0074325D">
              <w:rPr>
                <w:noProof/>
                <w:webHidden/>
              </w:rPr>
              <w:fldChar w:fldCharType="begin"/>
            </w:r>
            <w:r w:rsidR="0074325D">
              <w:rPr>
                <w:noProof/>
                <w:webHidden/>
              </w:rPr>
              <w:instrText xml:space="preserve"> PAGEREF _Toc445051122 \h </w:instrText>
            </w:r>
            <w:r w:rsidR="0074325D">
              <w:rPr>
                <w:noProof/>
                <w:webHidden/>
              </w:rPr>
            </w:r>
            <w:r w:rsidR="0074325D">
              <w:rPr>
                <w:noProof/>
                <w:webHidden/>
              </w:rPr>
              <w:fldChar w:fldCharType="separate"/>
            </w:r>
            <w:r w:rsidR="0074325D">
              <w:rPr>
                <w:noProof/>
                <w:webHidden/>
              </w:rPr>
              <w:t>7</w:t>
            </w:r>
            <w:r w:rsidR="0074325D">
              <w:rPr>
                <w:noProof/>
                <w:webHidden/>
              </w:rPr>
              <w:fldChar w:fldCharType="end"/>
            </w:r>
          </w:hyperlink>
        </w:p>
        <w:p w14:paraId="083BE436" w14:textId="77777777" w:rsidR="0074325D" w:rsidRDefault="00250326">
          <w:pPr>
            <w:pStyle w:val="TOC2"/>
            <w:tabs>
              <w:tab w:val="left" w:pos="880"/>
              <w:tab w:val="right" w:leader="dot" w:pos="9628"/>
            </w:tabs>
            <w:rPr>
              <w:rFonts w:eastAsiaTheme="minorEastAsia"/>
              <w:noProof/>
              <w:lang w:val="en-GB" w:eastAsia="en-GB"/>
            </w:rPr>
          </w:pPr>
          <w:hyperlink w:anchor="_Toc445051123" w:history="1">
            <w:r w:rsidR="0074325D" w:rsidRPr="00617440">
              <w:rPr>
                <w:rStyle w:val="Hyperlink"/>
                <w:noProof/>
              </w:rPr>
              <w:t>4.11</w:t>
            </w:r>
            <w:r w:rsidR="0074325D">
              <w:rPr>
                <w:rFonts w:eastAsiaTheme="minorEastAsia"/>
                <w:noProof/>
                <w:lang w:val="en-GB" w:eastAsia="en-GB"/>
              </w:rPr>
              <w:tab/>
            </w:r>
            <w:r w:rsidR="0074325D" w:rsidRPr="00617440">
              <w:rPr>
                <w:rStyle w:val="Hyperlink"/>
                <w:noProof/>
              </w:rPr>
              <w:t>Fjern en vare fra en bestemt forretning</w:t>
            </w:r>
            <w:r w:rsidR="0074325D">
              <w:rPr>
                <w:noProof/>
                <w:webHidden/>
              </w:rPr>
              <w:tab/>
            </w:r>
            <w:r w:rsidR="0074325D">
              <w:rPr>
                <w:noProof/>
                <w:webHidden/>
              </w:rPr>
              <w:fldChar w:fldCharType="begin"/>
            </w:r>
            <w:r w:rsidR="0074325D">
              <w:rPr>
                <w:noProof/>
                <w:webHidden/>
              </w:rPr>
              <w:instrText xml:space="preserve"> PAGEREF _Toc445051123 \h </w:instrText>
            </w:r>
            <w:r w:rsidR="0074325D">
              <w:rPr>
                <w:noProof/>
                <w:webHidden/>
              </w:rPr>
            </w:r>
            <w:r w:rsidR="0074325D">
              <w:rPr>
                <w:noProof/>
                <w:webHidden/>
              </w:rPr>
              <w:fldChar w:fldCharType="separate"/>
            </w:r>
            <w:r w:rsidR="0074325D">
              <w:rPr>
                <w:noProof/>
                <w:webHidden/>
              </w:rPr>
              <w:t>7</w:t>
            </w:r>
            <w:r w:rsidR="0074325D">
              <w:rPr>
                <w:noProof/>
                <w:webHidden/>
              </w:rPr>
              <w:fldChar w:fldCharType="end"/>
            </w:r>
          </w:hyperlink>
        </w:p>
        <w:p w14:paraId="7CAEB27F" w14:textId="77777777" w:rsidR="0074325D" w:rsidRDefault="00250326">
          <w:pPr>
            <w:pStyle w:val="TOC2"/>
            <w:tabs>
              <w:tab w:val="left" w:pos="880"/>
              <w:tab w:val="right" w:leader="dot" w:pos="9628"/>
            </w:tabs>
            <w:rPr>
              <w:rFonts w:eastAsiaTheme="minorEastAsia"/>
              <w:noProof/>
              <w:lang w:val="en-GB" w:eastAsia="en-GB"/>
            </w:rPr>
          </w:pPr>
          <w:hyperlink w:anchor="_Toc445051124" w:history="1">
            <w:r w:rsidR="0074325D" w:rsidRPr="00617440">
              <w:rPr>
                <w:rStyle w:val="Hyperlink"/>
                <w:noProof/>
              </w:rPr>
              <w:t>4.12</w:t>
            </w:r>
            <w:r w:rsidR="0074325D">
              <w:rPr>
                <w:rFonts w:eastAsiaTheme="minorEastAsia"/>
                <w:noProof/>
                <w:lang w:val="en-GB" w:eastAsia="en-GB"/>
              </w:rPr>
              <w:tab/>
            </w:r>
            <w:r w:rsidR="0074325D" w:rsidRPr="00617440">
              <w:rPr>
                <w:rStyle w:val="Hyperlink"/>
                <w:noProof/>
              </w:rPr>
              <w:t>Fjern en vare fra Pristjek220</w:t>
            </w:r>
            <w:r w:rsidR="0074325D">
              <w:rPr>
                <w:noProof/>
                <w:webHidden/>
              </w:rPr>
              <w:tab/>
            </w:r>
            <w:r w:rsidR="0074325D">
              <w:rPr>
                <w:noProof/>
                <w:webHidden/>
              </w:rPr>
              <w:fldChar w:fldCharType="begin"/>
            </w:r>
            <w:r w:rsidR="0074325D">
              <w:rPr>
                <w:noProof/>
                <w:webHidden/>
              </w:rPr>
              <w:instrText xml:space="preserve"> PAGEREF _Toc445051124 \h </w:instrText>
            </w:r>
            <w:r w:rsidR="0074325D">
              <w:rPr>
                <w:noProof/>
                <w:webHidden/>
              </w:rPr>
            </w:r>
            <w:r w:rsidR="0074325D">
              <w:rPr>
                <w:noProof/>
                <w:webHidden/>
              </w:rPr>
              <w:fldChar w:fldCharType="separate"/>
            </w:r>
            <w:r w:rsidR="0074325D">
              <w:rPr>
                <w:noProof/>
                <w:webHidden/>
              </w:rPr>
              <w:t>7</w:t>
            </w:r>
            <w:r w:rsidR="0074325D">
              <w:rPr>
                <w:noProof/>
                <w:webHidden/>
              </w:rPr>
              <w:fldChar w:fldCharType="end"/>
            </w:r>
          </w:hyperlink>
        </w:p>
        <w:p w14:paraId="5502ABE5" w14:textId="77777777" w:rsidR="0074325D" w:rsidRDefault="00250326">
          <w:pPr>
            <w:pStyle w:val="TOC2"/>
            <w:tabs>
              <w:tab w:val="left" w:pos="880"/>
              <w:tab w:val="right" w:leader="dot" w:pos="9628"/>
            </w:tabs>
            <w:rPr>
              <w:rFonts w:eastAsiaTheme="minorEastAsia"/>
              <w:noProof/>
              <w:lang w:val="en-GB" w:eastAsia="en-GB"/>
            </w:rPr>
          </w:pPr>
          <w:hyperlink w:anchor="_Toc445051125" w:history="1">
            <w:r w:rsidR="0074325D" w:rsidRPr="00617440">
              <w:rPr>
                <w:rStyle w:val="Hyperlink"/>
                <w:noProof/>
              </w:rPr>
              <w:t>4.13</w:t>
            </w:r>
            <w:r w:rsidR="0074325D">
              <w:rPr>
                <w:rFonts w:eastAsiaTheme="minorEastAsia"/>
                <w:noProof/>
                <w:lang w:val="en-GB" w:eastAsia="en-GB"/>
              </w:rPr>
              <w:tab/>
            </w:r>
            <w:r w:rsidR="0074325D" w:rsidRPr="00617440">
              <w:rPr>
                <w:rStyle w:val="Hyperlink"/>
                <w:noProof/>
              </w:rPr>
              <w:t>Fjern en forretning fra Pristjek220</w:t>
            </w:r>
            <w:r w:rsidR="0074325D">
              <w:rPr>
                <w:noProof/>
                <w:webHidden/>
              </w:rPr>
              <w:tab/>
            </w:r>
            <w:r w:rsidR="0074325D">
              <w:rPr>
                <w:noProof/>
                <w:webHidden/>
              </w:rPr>
              <w:fldChar w:fldCharType="begin"/>
            </w:r>
            <w:r w:rsidR="0074325D">
              <w:rPr>
                <w:noProof/>
                <w:webHidden/>
              </w:rPr>
              <w:instrText xml:space="preserve"> PAGEREF _Toc445051125 \h </w:instrText>
            </w:r>
            <w:r w:rsidR="0074325D">
              <w:rPr>
                <w:noProof/>
                <w:webHidden/>
              </w:rPr>
            </w:r>
            <w:r w:rsidR="0074325D">
              <w:rPr>
                <w:noProof/>
                <w:webHidden/>
              </w:rPr>
              <w:fldChar w:fldCharType="separate"/>
            </w:r>
            <w:r w:rsidR="0074325D">
              <w:rPr>
                <w:noProof/>
                <w:webHidden/>
              </w:rPr>
              <w:t>8</w:t>
            </w:r>
            <w:r w:rsidR="0074325D">
              <w:rPr>
                <w:noProof/>
                <w:webHidden/>
              </w:rPr>
              <w:fldChar w:fldCharType="end"/>
            </w:r>
          </w:hyperlink>
        </w:p>
        <w:p w14:paraId="62895079" w14:textId="77777777" w:rsidR="0074325D" w:rsidRDefault="00250326">
          <w:pPr>
            <w:pStyle w:val="TOC2"/>
            <w:tabs>
              <w:tab w:val="left" w:pos="880"/>
              <w:tab w:val="right" w:leader="dot" w:pos="9628"/>
            </w:tabs>
            <w:rPr>
              <w:rFonts w:eastAsiaTheme="minorEastAsia"/>
              <w:noProof/>
              <w:lang w:val="en-GB" w:eastAsia="en-GB"/>
            </w:rPr>
          </w:pPr>
          <w:hyperlink w:anchor="_Toc445051126" w:history="1">
            <w:r w:rsidR="0074325D" w:rsidRPr="00617440">
              <w:rPr>
                <w:rStyle w:val="Hyperlink"/>
                <w:noProof/>
              </w:rPr>
              <w:t>4.14</w:t>
            </w:r>
            <w:r w:rsidR="0074325D">
              <w:rPr>
                <w:rFonts w:eastAsiaTheme="minorEastAsia"/>
                <w:noProof/>
                <w:lang w:val="en-GB" w:eastAsia="en-GB"/>
              </w:rPr>
              <w:tab/>
            </w:r>
            <w:r w:rsidR="0074325D" w:rsidRPr="00617440">
              <w:rPr>
                <w:rStyle w:val="Hyperlink"/>
                <w:noProof/>
              </w:rPr>
              <w:t>Find åbningstider for en forretning</w:t>
            </w:r>
            <w:r w:rsidR="0074325D">
              <w:rPr>
                <w:noProof/>
                <w:webHidden/>
              </w:rPr>
              <w:tab/>
            </w:r>
            <w:r w:rsidR="0074325D">
              <w:rPr>
                <w:noProof/>
                <w:webHidden/>
              </w:rPr>
              <w:fldChar w:fldCharType="begin"/>
            </w:r>
            <w:r w:rsidR="0074325D">
              <w:rPr>
                <w:noProof/>
                <w:webHidden/>
              </w:rPr>
              <w:instrText xml:space="preserve"> PAGEREF _Toc445051126 \h </w:instrText>
            </w:r>
            <w:r w:rsidR="0074325D">
              <w:rPr>
                <w:noProof/>
                <w:webHidden/>
              </w:rPr>
            </w:r>
            <w:r w:rsidR="0074325D">
              <w:rPr>
                <w:noProof/>
                <w:webHidden/>
              </w:rPr>
              <w:fldChar w:fldCharType="separate"/>
            </w:r>
            <w:r w:rsidR="0074325D">
              <w:rPr>
                <w:noProof/>
                <w:webHidden/>
              </w:rPr>
              <w:t>8</w:t>
            </w:r>
            <w:r w:rsidR="0074325D">
              <w:rPr>
                <w:noProof/>
                <w:webHidden/>
              </w:rPr>
              <w:fldChar w:fldCharType="end"/>
            </w:r>
          </w:hyperlink>
        </w:p>
        <w:p w14:paraId="48E11B75" w14:textId="77777777" w:rsidR="0074325D" w:rsidRDefault="00250326">
          <w:pPr>
            <w:pStyle w:val="TOC2"/>
            <w:tabs>
              <w:tab w:val="left" w:pos="880"/>
              <w:tab w:val="right" w:leader="dot" w:pos="9628"/>
            </w:tabs>
            <w:rPr>
              <w:rFonts w:eastAsiaTheme="minorEastAsia"/>
              <w:noProof/>
              <w:lang w:val="en-GB" w:eastAsia="en-GB"/>
            </w:rPr>
          </w:pPr>
          <w:hyperlink w:anchor="_Toc445051127" w:history="1">
            <w:r w:rsidR="0074325D" w:rsidRPr="00617440">
              <w:rPr>
                <w:rStyle w:val="Hyperlink"/>
                <w:noProof/>
              </w:rPr>
              <w:t>4.15</w:t>
            </w:r>
            <w:r w:rsidR="0074325D">
              <w:rPr>
                <w:rFonts w:eastAsiaTheme="minorEastAsia"/>
                <w:noProof/>
                <w:lang w:val="en-GB" w:eastAsia="en-GB"/>
              </w:rPr>
              <w:tab/>
            </w:r>
            <w:r w:rsidR="0074325D" w:rsidRPr="00617440">
              <w:rPr>
                <w:rStyle w:val="Hyperlink"/>
                <w:noProof/>
              </w:rPr>
              <w:t>Indstillinger for indkøbsseddel</w:t>
            </w:r>
            <w:r w:rsidR="0074325D">
              <w:rPr>
                <w:noProof/>
                <w:webHidden/>
              </w:rPr>
              <w:tab/>
            </w:r>
            <w:r w:rsidR="0074325D">
              <w:rPr>
                <w:noProof/>
                <w:webHidden/>
              </w:rPr>
              <w:fldChar w:fldCharType="begin"/>
            </w:r>
            <w:r w:rsidR="0074325D">
              <w:rPr>
                <w:noProof/>
                <w:webHidden/>
              </w:rPr>
              <w:instrText xml:space="preserve"> PAGEREF _Toc445051127 \h </w:instrText>
            </w:r>
            <w:r w:rsidR="0074325D">
              <w:rPr>
                <w:noProof/>
                <w:webHidden/>
              </w:rPr>
            </w:r>
            <w:r w:rsidR="0074325D">
              <w:rPr>
                <w:noProof/>
                <w:webHidden/>
              </w:rPr>
              <w:fldChar w:fldCharType="separate"/>
            </w:r>
            <w:r w:rsidR="0074325D">
              <w:rPr>
                <w:noProof/>
                <w:webHidden/>
              </w:rPr>
              <w:t>8</w:t>
            </w:r>
            <w:r w:rsidR="0074325D">
              <w:rPr>
                <w:noProof/>
                <w:webHidden/>
              </w:rPr>
              <w:fldChar w:fldCharType="end"/>
            </w:r>
          </w:hyperlink>
        </w:p>
        <w:p w14:paraId="7EE727C0" w14:textId="77777777" w:rsidR="0074325D" w:rsidRDefault="00250326">
          <w:pPr>
            <w:pStyle w:val="TOC2"/>
            <w:tabs>
              <w:tab w:val="left" w:pos="880"/>
              <w:tab w:val="right" w:leader="dot" w:pos="9628"/>
            </w:tabs>
            <w:rPr>
              <w:rFonts w:eastAsiaTheme="minorEastAsia"/>
              <w:noProof/>
              <w:lang w:val="en-GB" w:eastAsia="en-GB"/>
            </w:rPr>
          </w:pPr>
          <w:hyperlink w:anchor="_Toc445051128" w:history="1">
            <w:r w:rsidR="0074325D" w:rsidRPr="00617440">
              <w:rPr>
                <w:rStyle w:val="Hyperlink"/>
                <w:noProof/>
              </w:rPr>
              <w:t>4.16</w:t>
            </w:r>
            <w:r w:rsidR="0074325D">
              <w:rPr>
                <w:rFonts w:eastAsiaTheme="minorEastAsia"/>
                <w:noProof/>
                <w:lang w:val="en-GB" w:eastAsia="en-GB"/>
              </w:rPr>
              <w:tab/>
            </w:r>
            <w:r w:rsidR="0074325D" w:rsidRPr="00617440">
              <w:rPr>
                <w:rStyle w:val="Hyperlink"/>
                <w:noProof/>
              </w:rPr>
              <w:t>Juster hvor vare skal købes efter Pristjek220 er kommet med et forslag</w:t>
            </w:r>
            <w:r w:rsidR="0074325D">
              <w:rPr>
                <w:noProof/>
                <w:webHidden/>
              </w:rPr>
              <w:tab/>
            </w:r>
            <w:r w:rsidR="0074325D">
              <w:rPr>
                <w:noProof/>
                <w:webHidden/>
              </w:rPr>
              <w:fldChar w:fldCharType="begin"/>
            </w:r>
            <w:r w:rsidR="0074325D">
              <w:rPr>
                <w:noProof/>
                <w:webHidden/>
              </w:rPr>
              <w:instrText xml:space="preserve"> PAGEREF _Toc445051128 \h </w:instrText>
            </w:r>
            <w:r w:rsidR="0074325D">
              <w:rPr>
                <w:noProof/>
                <w:webHidden/>
              </w:rPr>
            </w:r>
            <w:r w:rsidR="0074325D">
              <w:rPr>
                <w:noProof/>
                <w:webHidden/>
              </w:rPr>
              <w:fldChar w:fldCharType="separate"/>
            </w:r>
            <w:r w:rsidR="0074325D">
              <w:rPr>
                <w:noProof/>
                <w:webHidden/>
              </w:rPr>
              <w:t>9</w:t>
            </w:r>
            <w:r w:rsidR="0074325D">
              <w:rPr>
                <w:noProof/>
                <w:webHidden/>
              </w:rPr>
              <w:fldChar w:fldCharType="end"/>
            </w:r>
          </w:hyperlink>
        </w:p>
        <w:p w14:paraId="04ECDF33" w14:textId="77777777" w:rsidR="0074325D" w:rsidRDefault="00250326">
          <w:pPr>
            <w:pStyle w:val="TOC2"/>
            <w:tabs>
              <w:tab w:val="left" w:pos="880"/>
              <w:tab w:val="right" w:leader="dot" w:pos="9628"/>
            </w:tabs>
            <w:rPr>
              <w:rFonts w:eastAsiaTheme="minorEastAsia"/>
              <w:noProof/>
              <w:lang w:val="en-GB" w:eastAsia="en-GB"/>
            </w:rPr>
          </w:pPr>
          <w:hyperlink w:anchor="_Toc445051129" w:history="1">
            <w:r w:rsidR="0074325D" w:rsidRPr="00617440">
              <w:rPr>
                <w:rStyle w:val="Hyperlink"/>
                <w:noProof/>
              </w:rPr>
              <w:t>4.17</w:t>
            </w:r>
            <w:r w:rsidR="0074325D">
              <w:rPr>
                <w:rFonts w:eastAsiaTheme="minorEastAsia"/>
                <w:noProof/>
                <w:lang w:val="en-GB" w:eastAsia="en-GB"/>
              </w:rPr>
              <w:tab/>
            </w:r>
            <w:r w:rsidR="0074325D" w:rsidRPr="00617440">
              <w:rPr>
                <w:rStyle w:val="Hyperlink"/>
                <w:noProof/>
              </w:rPr>
              <w:t>Kunne bestemme afstanden der skal tilbagelægges for at købe varerne fra forslaget</w:t>
            </w:r>
            <w:r w:rsidR="0074325D">
              <w:rPr>
                <w:noProof/>
                <w:webHidden/>
              </w:rPr>
              <w:tab/>
            </w:r>
            <w:r w:rsidR="0074325D">
              <w:rPr>
                <w:noProof/>
                <w:webHidden/>
              </w:rPr>
              <w:fldChar w:fldCharType="begin"/>
            </w:r>
            <w:r w:rsidR="0074325D">
              <w:rPr>
                <w:noProof/>
                <w:webHidden/>
              </w:rPr>
              <w:instrText xml:space="preserve"> PAGEREF _Toc445051129 \h </w:instrText>
            </w:r>
            <w:r w:rsidR="0074325D">
              <w:rPr>
                <w:noProof/>
                <w:webHidden/>
              </w:rPr>
            </w:r>
            <w:r w:rsidR="0074325D">
              <w:rPr>
                <w:noProof/>
                <w:webHidden/>
              </w:rPr>
              <w:fldChar w:fldCharType="separate"/>
            </w:r>
            <w:r w:rsidR="0074325D">
              <w:rPr>
                <w:noProof/>
                <w:webHidden/>
              </w:rPr>
              <w:t>9</w:t>
            </w:r>
            <w:r w:rsidR="0074325D">
              <w:rPr>
                <w:noProof/>
                <w:webHidden/>
              </w:rPr>
              <w:fldChar w:fldCharType="end"/>
            </w:r>
          </w:hyperlink>
        </w:p>
        <w:p w14:paraId="0E3B511E" w14:textId="77777777" w:rsidR="0074325D" w:rsidRDefault="00250326">
          <w:pPr>
            <w:pStyle w:val="TOC2"/>
            <w:tabs>
              <w:tab w:val="left" w:pos="880"/>
              <w:tab w:val="right" w:leader="dot" w:pos="9628"/>
            </w:tabs>
            <w:rPr>
              <w:rFonts w:eastAsiaTheme="minorEastAsia"/>
              <w:noProof/>
              <w:lang w:val="en-GB" w:eastAsia="en-GB"/>
            </w:rPr>
          </w:pPr>
          <w:hyperlink w:anchor="_Toc445051130" w:history="1">
            <w:r w:rsidR="0074325D" w:rsidRPr="00617440">
              <w:rPr>
                <w:rStyle w:val="Hyperlink"/>
                <w:noProof/>
              </w:rPr>
              <w:t>4.18</w:t>
            </w:r>
            <w:r w:rsidR="0074325D">
              <w:rPr>
                <w:rFonts w:eastAsiaTheme="minorEastAsia"/>
                <w:noProof/>
                <w:lang w:val="en-GB" w:eastAsia="en-GB"/>
              </w:rPr>
              <w:tab/>
            </w:r>
            <w:r w:rsidR="0074325D" w:rsidRPr="00617440">
              <w:rPr>
                <w:rStyle w:val="Hyperlink"/>
                <w:noProof/>
              </w:rPr>
              <w:t>Kunne vise en kørselsvejledning mellem de forskellige forretninger, som der skal handles i</w:t>
            </w:r>
            <w:r w:rsidR="0074325D">
              <w:rPr>
                <w:noProof/>
                <w:webHidden/>
              </w:rPr>
              <w:tab/>
            </w:r>
            <w:r w:rsidR="0074325D">
              <w:rPr>
                <w:noProof/>
                <w:webHidden/>
              </w:rPr>
              <w:fldChar w:fldCharType="begin"/>
            </w:r>
            <w:r w:rsidR="0074325D">
              <w:rPr>
                <w:noProof/>
                <w:webHidden/>
              </w:rPr>
              <w:instrText xml:space="preserve"> PAGEREF _Toc445051130 \h </w:instrText>
            </w:r>
            <w:r w:rsidR="0074325D">
              <w:rPr>
                <w:noProof/>
                <w:webHidden/>
              </w:rPr>
            </w:r>
            <w:r w:rsidR="0074325D">
              <w:rPr>
                <w:noProof/>
                <w:webHidden/>
              </w:rPr>
              <w:fldChar w:fldCharType="separate"/>
            </w:r>
            <w:r w:rsidR="0074325D">
              <w:rPr>
                <w:noProof/>
                <w:webHidden/>
              </w:rPr>
              <w:t>10</w:t>
            </w:r>
            <w:r w:rsidR="0074325D">
              <w:rPr>
                <w:noProof/>
                <w:webHidden/>
              </w:rPr>
              <w:fldChar w:fldCharType="end"/>
            </w:r>
          </w:hyperlink>
        </w:p>
        <w:p w14:paraId="14A3981C" w14:textId="77777777" w:rsidR="0074325D" w:rsidRDefault="00250326">
          <w:pPr>
            <w:pStyle w:val="TOC2"/>
            <w:tabs>
              <w:tab w:val="left" w:pos="880"/>
              <w:tab w:val="right" w:leader="dot" w:pos="9628"/>
            </w:tabs>
            <w:rPr>
              <w:rFonts w:eastAsiaTheme="minorEastAsia"/>
              <w:noProof/>
              <w:lang w:val="en-GB" w:eastAsia="en-GB"/>
            </w:rPr>
          </w:pPr>
          <w:hyperlink w:anchor="_Toc445051131" w:history="1">
            <w:r w:rsidR="0074325D" w:rsidRPr="00617440">
              <w:rPr>
                <w:rStyle w:val="Hyperlink"/>
                <w:noProof/>
              </w:rPr>
              <w:t>4.19</w:t>
            </w:r>
            <w:r w:rsidR="0074325D">
              <w:rPr>
                <w:rFonts w:eastAsiaTheme="minorEastAsia"/>
                <w:noProof/>
                <w:lang w:val="en-GB" w:eastAsia="en-GB"/>
              </w:rPr>
              <w:tab/>
            </w:r>
            <w:r w:rsidR="0074325D" w:rsidRPr="00617440">
              <w:rPr>
                <w:rStyle w:val="Hyperlink"/>
                <w:noProof/>
              </w:rPr>
              <w:t>Bekræftelse af oprettelse/sletning af vare</w:t>
            </w:r>
            <w:r w:rsidR="0074325D">
              <w:rPr>
                <w:noProof/>
                <w:webHidden/>
              </w:rPr>
              <w:tab/>
            </w:r>
            <w:r w:rsidR="0074325D">
              <w:rPr>
                <w:noProof/>
                <w:webHidden/>
              </w:rPr>
              <w:fldChar w:fldCharType="begin"/>
            </w:r>
            <w:r w:rsidR="0074325D">
              <w:rPr>
                <w:noProof/>
                <w:webHidden/>
              </w:rPr>
              <w:instrText xml:space="preserve"> PAGEREF _Toc445051131 \h </w:instrText>
            </w:r>
            <w:r w:rsidR="0074325D">
              <w:rPr>
                <w:noProof/>
                <w:webHidden/>
              </w:rPr>
            </w:r>
            <w:r w:rsidR="0074325D">
              <w:rPr>
                <w:noProof/>
                <w:webHidden/>
              </w:rPr>
              <w:fldChar w:fldCharType="separate"/>
            </w:r>
            <w:r w:rsidR="0074325D">
              <w:rPr>
                <w:noProof/>
                <w:webHidden/>
              </w:rPr>
              <w:t>10</w:t>
            </w:r>
            <w:r w:rsidR="0074325D">
              <w:rPr>
                <w:noProof/>
                <w:webHidden/>
              </w:rPr>
              <w:fldChar w:fldCharType="end"/>
            </w:r>
          </w:hyperlink>
        </w:p>
        <w:p w14:paraId="630F2417" w14:textId="77777777" w:rsidR="0074325D" w:rsidRDefault="00250326">
          <w:pPr>
            <w:pStyle w:val="TOC1"/>
            <w:tabs>
              <w:tab w:val="left" w:pos="440"/>
              <w:tab w:val="right" w:leader="dot" w:pos="9628"/>
            </w:tabs>
            <w:rPr>
              <w:rFonts w:eastAsiaTheme="minorEastAsia"/>
              <w:noProof/>
              <w:lang w:val="en-GB" w:eastAsia="en-GB"/>
            </w:rPr>
          </w:pPr>
          <w:hyperlink w:anchor="_Toc445051132" w:history="1">
            <w:r w:rsidR="0074325D" w:rsidRPr="00617440">
              <w:rPr>
                <w:rStyle w:val="Hyperlink"/>
                <w:noProof/>
              </w:rPr>
              <w:t>5</w:t>
            </w:r>
            <w:r w:rsidR="0074325D">
              <w:rPr>
                <w:rFonts w:eastAsiaTheme="minorEastAsia"/>
                <w:noProof/>
                <w:lang w:val="en-GB" w:eastAsia="en-GB"/>
              </w:rPr>
              <w:tab/>
            </w:r>
            <w:r w:rsidR="0074325D" w:rsidRPr="00617440">
              <w:rPr>
                <w:rStyle w:val="Hyperlink"/>
                <w:noProof/>
              </w:rPr>
              <w:t>Ikke-funktionelle krav (Kvalitetskrav)</w:t>
            </w:r>
            <w:r w:rsidR="0074325D">
              <w:rPr>
                <w:noProof/>
                <w:webHidden/>
              </w:rPr>
              <w:tab/>
            </w:r>
            <w:r w:rsidR="0074325D">
              <w:rPr>
                <w:noProof/>
                <w:webHidden/>
              </w:rPr>
              <w:fldChar w:fldCharType="begin"/>
            </w:r>
            <w:r w:rsidR="0074325D">
              <w:rPr>
                <w:noProof/>
                <w:webHidden/>
              </w:rPr>
              <w:instrText xml:space="preserve"> PAGEREF _Toc445051132 \h </w:instrText>
            </w:r>
            <w:r w:rsidR="0074325D">
              <w:rPr>
                <w:noProof/>
                <w:webHidden/>
              </w:rPr>
            </w:r>
            <w:r w:rsidR="0074325D">
              <w:rPr>
                <w:noProof/>
                <w:webHidden/>
              </w:rPr>
              <w:fldChar w:fldCharType="separate"/>
            </w:r>
            <w:r w:rsidR="0074325D">
              <w:rPr>
                <w:noProof/>
                <w:webHidden/>
              </w:rPr>
              <w:t>10</w:t>
            </w:r>
            <w:r w:rsidR="0074325D">
              <w:rPr>
                <w:noProof/>
                <w:webHidden/>
              </w:rPr>
              <w:fldChar w:fldCharType="end"/>
            </w:r>
          </w:hyperlink>
        </w:p>
        <w:p w14:paraId="49BCCE6E" w14:textId="190E4A04" w:rsidR="00551AD2" w:rsidRDefault="00551AD2">
          <w:r>
            <w:rPr>
              <w:b/>
              <w:bCs/>
              <w:noProof/>
            </w:rPr>
            <w:fldChar w:fldCharType="end"/>
          </w:r>
        </w:p>
      </w:sdtContent>
    </w:sdt>
    <w:p w14:paraId="71FA3829" w14:textId="77777777" w:rsidR="00551AD2" w:rsidRDefault="00551AD2">
      <w:pPr>
        <w:rPr>
          <w:rFonts w:asciiTheme="majorHAnsi" w:eastAsiaTheme="majorEastAsia" w:hAnsiTheme="majorHAnsi" w:cstheme="majorBidi"/>
          <w:color w:val="2E74B5" w:themeColor="accent1" w:themeShade="BF"/>
          <w:sz w:val="32"/>
          <w:szCs w:val="32"/>
        </w:rPr>
      </w:pPr>
      <w:r>
        <w:br w:type="page"/>
      </w:r>
    </w:p>
    <w:p w14:paraId="3974BD70" w14:textId="093283E2" w:rsidR="007D1A29" w:rsidRDefault="007D1A29" w:rsidP="007D1A29">
      <w:pPr>
        <w:pStyle w:val="Heading1"/>
      </w:pPr>
      <w:bookmarkStart w:id="0" w:name="_Toc445051108"/>
      <w:r>
        <w:lastRenderedPageBreak/>
        <w:t>Indledning</w:t>
      </w:r>
      <w:bookmarkEnd w:id="0"/>
    </w:p>
    <w:p w14:paraId="2A086CE1" w14:textId="3B3C5AB5" w:rsidR="007D1A29" w:rsidRPr="007D1A29" w:rsidRDefault="009B60E6" w:rsidP="007D1A29">
      <w:r>
        <w:t xml:space="preserve">I det følgende dokument vil der blive opstillet de ønskede krav til produktet Pristjek220. Der vil blive beskrevet hvilke aktører der er og hvordan de interagerer med produktet. </w:t>
      </w:r>
    </w:p>
    <w:p w14:paraId="2D51F535" w14:textId="77777777" w:rsidR="00820940" w:rsidRDefault="00820940" w:rsidP="00820940"/>
    <w:p w14:paraId="1F308BBA" w14:textId="39798D3F" w:rsidR="00551AD2" w:rsidRDefault="00551AD2" w:rsidP="009F1305">
      <w:pPr>
        <w:pStyle w:val="Heading2"/>
      </w:pPr>
      <w:bookmarkStart w:id="1" w:name="_Toc445051109"/>
      <w:r>
        <w:t>Læsevejledning</w:t>
      </w:r>
      <w:bookmarkEnd w:id="1"/>
    </w:p>
    <w:p w14:paraId="466F5E18" w14:textId="7B9D0B57" w:rsidR="00551AD2" w:rsidRDefault="009B60E6">
      <w:r>
        <w:t xml:space="preserve">Kravspecifikationen er opbygget således af der først gives en introduktion til hvad systemet består af i </w:t>
      </w:r>
      <w:r w:rsidRPr="009B60E6">
        <w:rPr>
          <w:i/>
        </w:rPr>
        <w:t>systembeskrivelsen</w:t>
      </w:r>
      <w:r>
        <w:t xml:space="preserve">, derefter beskrives de forskellige aktører i </w:t>
      </w:r>
      <w:r w:rsidRPr="009B60E6">
        <w:rPr>
          <w:i/>
        </w:rPr>
        <w:t>aktør beskrivelse</w:t>
      </w:r>
      <w:r>
        <w:t>.</w:t>
      </w:r>
    </w:p>
    <w:p w14:paraId="52C91180" w14:textId="239E3EEA" w:rsidR="009B60E6" w:rsidRDefault="009B60E6">
      <w:r>
        <w:t xml:space="preserve">Derefter beskrives de forskellige </w:t>
      </w:r>
      <w:proofErr w:type="spellStart"/>
      <w:r>
        <w:t>user</w:t>
      </w:r>
      <w:proofErr w:type="spellEnd"/>
      <w:r>
        <w:t xml:space="preserve"> </w:t>
      </w:r>
      <w:proofErr w:type="spellStart"/>
      <w:r>
        <w:t>stories</w:t>
      </w:r>
      <w:proofErr w:type="spellEnd"/>
      <w:r>
        <w:t xml:space="preserve"> i afsnittet </w:t>
      </w:r>
      <w:proofErr w:type="spellStart"/>
      <w:r w:rsidRPr="009B60E6">
        <w:rPr>
          <w:i/>
        </w:rPr>
        <w:t>user</w:t>
      </w:r>
      <w:proofErr w:type="spellEnd"/>
      <w:r w:rsidRPr="009B60E6">
        <w:rPr>
          <w:i/>
        </w:rPr>
        <w:t xml:space="preserve"> </w:t>
      </w:r>
      <w:proofErr w:type="spellStart"/>
      <w:r w:rsidRPr="009B60E6">
        <w:rPr>
          <w:i/>
        </w:rPr>
        <w:t>stories</w:t>
      </w:r>
      <w:proofErr w:type="spellEnd"/>
      <w:r w:rsidR="008644D7">
        <w:rPr>
          <w:i/>
        </w:rPr>
        <w:t>,</w:t>
      </w:r>
      <w:r>
        <w:rPr>
          <w:i/>
        </w:rPr>
        <w:t xml:space="preserve"> </w:t>
      </w:r>
      <w:r w:rsidR="008644D7" w:rsidRPr="008644D7">
        <w:t xml:space="preserve">som beskriver de funktionelle krav. Det er opstilles ved hjælp af </w:t>
      </w:r>
      <w:proofErr w:type="spellStart"/>
      <w:r w:rsidR="008644D7" w:rsidRPr="008644D7">
        <w:t>user</w:t>
      </w:r>
      <w:proofErr w:type="spellEnd"/>
      <w:r w:rsidR="008644D7" w:rsidRPr="008644D7">
        <w:t xml:space="preserve"> </w:t>
      </w:r>
      <w:proofErr w:type="spellStart"/>
      <w:r w:rsidR="008644D7" w:rsidRPr="008644D7">
        <w:t>stories</w:t>
      </w:r>
      <w:proofErr w:type="spellEnd"/>
      <w:r w:rsidR="008644D7" w:rsidRPr="008644D7">
        <w:t xml:space="preserve">, som beskriver hvad de forskellige aktører, ønsker af funktionaliteter </w:t>
      </w:r>
      <w:r w:rsidR="008644D7">
        <w:t>i</w:t>
      </w:r>
      <w:r w:rsidR="008644D7" w:rsidRPr="008644D7">
        <w:t xml:space="preserve"> Pristjek220</w:t>
      </w:r>
      <w:r w:rsidR="008644D7">
        <w:t>, set fra deres vinkel og hvad der skal til før de er opfyldt.</w:t>
      </w:r>
    </w:p>
    <w:p w14:paraId="08E05008" w14:textId="6068C766" w:rsidR="008644D7" w:rsidRPr="008644D7" w:rsidRDefault="008644D7">
      <w:r>
        <w:t xml:space="preserve">Til sidst beskrives kvalitetskravene i afsnittet </w:t>
      </w:r>
      <w:r>
        <w:rPr>
          <w:i/>
        </w:rPr>
        <w:t>ikke-funktionelle krav</w:t>
      </w:r>
      <w:r>
        <w:t>, som beskriver de kvaliteter, som Pristjek220 skal leve optil.</w:t>
      </w:r>
    </w:p>
    <w:p w14:paraId="4E1772A9" w14:textId="0194D61E" w:rsidR="00551AD2" w:rsidRDefault="00551AD2" w:rsidP="009F1305">
      <w:pPr>
        <w:pStyle w:val="Heading1"/>
      </w:pPr>
      <w:bookmarkStart w:id="2" w:name="_Toc445051110"/>
      <w:r>
        <w:t>Systembeskrivelse</w:t>
      </w:r>
      <w:bookmarkEnd w:id="2"/>
    </w:p>
    <w:p w14:paraId="09F11A91" w14:textId="4E757EE4" w:rsidR="00551AD2" w:rsidRDefault="00E61250">
      <w:r>
        <w:t xml:space="preserve">Pristjek220 er et program, som kan bruges når man skal finde ud af hvor man skal købe sine dagligvarer. </w:t>
      </w:r>
      <w:r w:rsidR="008644D7">
        <w:t xml:space="preserve">Pristjek220 </w:t>
      </w:r>
      <w:r w:rsidR="008644D7">
        <w:t>tilstræber at give forbrugeren et let og simpelt overblik over,</w:t>
      </w:r>
      <w:r>
        <w:t xml:space="preserve"> hvor han kan handle sine dagligvarer</w:t>
      </w:r>
      <w:r w:rsidR="008644D7">
        <w:t xml:space="preserve"> billigst.</w:t>
      </w:r>
      <w:r>
        <w:t xml:space="preserve"> Pristjek220 </w:t>
      </w:r>
      <w:r>
        <w:t xml:space="preserve">vil have tre forskellige brugere; en forbruger, en forretningsmanager og en administrator. Forbrugeren er ham, der bruger Pristjek220 til at organisere sine daglige indkøb. </w:t>
      </w:r>
      <w:bookmarkStart w:id="3" w:name="_GoBack"/>
      <w:bookmarkEnd w:id="3"/>
      <w:r>
        <w:t>Forretningsmanageren holder Pristjek220 opdateret med korrekte informationer om de varer og priser, der findes i netop hans forretningskæde. Administratoren servicerer Pristjek220, så der kan oprettes og fjernes forretninger, samt tilføjes nye varer. Baseret på disse tre brugere bliver Pristjek220 opdelt i to programmer; et program, Pristjek220 Forbruger, til forbrugeren og et fælles program, Pristjek220 Forretning, til både forretningsmanageren og administratoren.</w:t>
      </w:r>
    </w:p>
    <w:p w14:paraId="45E6DB2B" w14:textId="1D6A9CD1" w:rsidR="00551AD2" w:rsidRDefault="00E61250">
      <w:r>
        <w:t>Pristjek220 har en funktionalitet, sådan at en forbruger kan indtaste hans indkøbsseddel, og derefter kan han lave forskellige indstillinger, for hvilke butikker han ønsker at handle i, og hvor langt han ønsker at kører for at handle. Ud fra de indstillinger, kan programmet så generer en liste der beskriver hvor han billist køber der forskellige varer.</w:t>
      </w:r>
    </w:p>
    <w:p w14:paraId="1E0EB3BA" w14:textId="4B1BA69A" w:rsidR="00E61250" w:rsidRPr="00551AD2" w:rsidRDefault="00E61250">
      <w:r>
        <w:t>Forretningsmanageren kan tilføje og fjerne vare fra hans forretning. Administratoren står for at oprette nye forretningsmanager og tilhørende butikker.</w:t>
      </w:r>
    </w:p>
    <w:p w14:paraId="3C38CC65" w14:textId="77777777" w:rsidR="00027C19" w:rsidRDefault="00027C19" w:rsidP="00324B0E">
      <w:pPr>
        <w:pStyle w:val="Heading1"/>
      </w:pPr>
      <w:bookmarkStart w:id="4" w:name="_Toc445051111"/>
      <w:bookmarkStart w:id="5" w:name="_Toc443577272"/>
      <w:bookmarkStart w:id="6" w:name="_Toc443577273"/>
      <w:r>
        <w:lastRenderedPageBreak/>
        <w:t>Aktør beskrivelse</w:t>
      </w:r>
      <w:bookmarkEnd w:id="4"/>
    </w:p>
    <w:p w14:paraId="50558F58" w14:textId="77777777" w:rsidR="00405C5F" w:rsidRDefault="00405C5F" w:rsidP="00324B0E">
      <w:pPr>
        <w:keepNext/>
      </w:pPr>
      <w:r>
        <w:object w:dxaOrig="6631" w:dyaOrig="5041" w14:anchorId="69AD1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45pt;height:252pt" o:ole="">
            <v:imagedata r:id="rId8" o:title=""/>
          </v:shape>
          <o:OLEObject Type="Embed" ProgID="Visio.Drawing.15" ShapeID="_x0000_i1025" DrawAspect="Content" ObjectID="_1518935276" r:id="rId9"/>
        </w:object>
      </w:r>
    </w:p>
    <w:p w14:paraId="00E4CF5A" w14:textId="6980DE04" w:rsidR="00405C5F" w:rsidRDefault="00405C5F" w:rsidP="00324B0E">
      <w:pPr>
        <w:pStyle w:val="Caption"/>
      </w:pPr>
      <w:bookmarkStart w:id="7" w:name="_Ref444608701"/>
      <w:r>
        <w:t xml:space="preserve">Figur </w:t>
      </w:r>
      <w:r w:rsidR="00250326">
        <w:fldChar w:fldCharType="begin"/>
      </w:r>
      <w:r w:rsidR="00250326">
        <w:instrText xml:space="preserve"> SEQ Figur \* ARABIC </w:instrText>
      </w:r>
      <w:r w:rsidR="00250326">
        <w:fldChar w:fldCharType="separate"/>
      </w:r>
      <w:r>
        <w:rPr>
          <w:noProof/>
        </w:rPr>
        <w:t>1</w:t>
      </w:r>
      <w:r w:rsidR="00250326">
        <w:rPr>
          <w:noProof/>
        </w:rPr>
        <w:fldChar w:fldCharType="end"/>
      </w:r>
      <w:bookmarkEnd w:id="7"/>
      <w:r>
        <w:t>: Aktør kontekst diagram for Pristjek220</w:t>
      </w:r>
    </w:p>
    <w:p w14:paraId="68503EAA" w14:textId="0F8E6C36" w:rsidR="00405C5F" w:rsidRPr="00405C5F" w:rsidRDefault="00405C5F" w:rsidP="00324B0E">
      <w:r>
        <w:t xml:space="preserve">På </w:t>
      </w:r>
      <w:r w:rsidR="00324B0E">
        <w:fldChar w:fldCharType="begin"/>
      </w:r>
      <w:r w:rsidR="00324B0E">
        <w:instrText xml:space="preserve"> REF _Ref444608701 \h </w:instrText>
      </w:r>
      <w:r w:rsidR="00324B0E">
        <w:fldChar w:fldCharType="separate"/>
      </w:r>
      <w:r w:rsidR="00324B0E">
        <w:t xml:space="preserve">Figur </w:t>
      </w:r>
      <w:r w:rsidR="00324B0E">
        <w:rPr>
          <w:noProof/>
        </w:rPr>
        <w:t>1</w:t>
      </w:r>
      <w:r w:rsidR="00324B0E">
        <w:fldChar w:fldCharType="end"/>
      </w:r>
      <w:r w:rsidR="00324B0E">
        <w:t>, ses aktør kontekst diagrammet for Pristjek220, som viser de forskellige aktører.</w:t>
      </w:r>
    </w:p>
    <w:p w14:paraId="6A0605DF" w14:textId="5A158D3C" w:rsidR="00180E50" w:rsidRDefault="00405C5F" w:rsidP="00324B0E">
      <w:pPr>
        <w:pStyle w:val="ListParagraph"/>
        <w:numPr>
          <w:ilvl w:val="0"/>
          <w:numId w:val="7"/>
        </w:numPr>
      </w:pPr>
      <w:r>
        <w:t>Forbrugeren</w:t>
      </w:r>
    </w:p>
    <w:p w14:paraId="041C2B49" w14:textId="3D88348D" w:rsidR="00180E50" w:rsidRDefault="00405C5F" w:rsidP="00324B0E">
      <w:pPr>
        <w:pStyle w:val="ListParagraph"/>
        <w:numPr>
          <w:ilvl w:val="1"/>
          <w:numId w:val="7"/>
        </w:numPr>
      </w:pPr>
      <w:r>
        <w:t>Forbrugeren</w:t>
      </w:r>
      <w:r w:rsidR="00180E50">
        <w:t xml:space="preserve"> er den almindelige bruger af Pristjek220, som til daglig bruger Pristjek til og finde ud af hvor han skal handle sine </w:t>
      </w:r>
      <w:r w:rsidR="000215AD">
        <w:t>indkøb</w:t>
      </w:r>
    </w:p>
    <w:p w14:paraId="47B538E1" w14:textId="77777777" w:rsidR="00180E50" w:rsidRDefault="00180E50" w:rsidP="00324B0E">
      <w:pPr>
        <w:pStyle w:val="ListParagraph"/>
        <w:numPr>
          <w:ilvl w:val="0"/>
          <w:numId w:val="7"/>
        </w:numPr>
      </w:pPr>
      <w:r>
        <w:t>Forretningsmanager</w:t>
      </w:r>
    </w:p>
    <w:p w14:paraId="0E53F3C5" w14:textId="77777777" w:rsidR="000215AD" w:rsidRDefault="000215AD" w:rsidP="00324B0E">
      <w:pPr>
        <w:pStyle w:val="ListParagraph"/>
        <w:numPr>
          <w:ilvl w:val="1"/>
          <w:numId w:val="7"/>
        </w:numPr>
      </w:pPr>
      <w:r>
        <w:t>Forretningsmanageren er bestyreren af en butikskæde, som sørger for at butikkens vare passer med programmet og priserne passer.</w:t>
      </w:r>
    </w:p>
    <w:p w14:paraId="45BB92D9" w14:textId="77777777" w:rsidR="00180E50" w:rsidRDefault="00180E50" w:rsidP="00324B0E">
      <w:pPr>
        <w:pStyle w:val="ListParagraph"/>
        <w:numPr>
          <w:ilvl w:val="0"/>
          <w:numId w:val="7"/>
        </w:numPr>
      </w:pPr>
      <w:r>
        <w:t>Administrator</w:t>
      </w:r>
    </w:p>
    <w:p w14:paraId="47FD7735" w14:textId="77777777" w:rsidR="000215AD" w:rsidRPr="00180E50" w:rsidRDefault="000215AD" w:rsidP="00324B0E">
      <w:pPr>
        <w:pStyle w:val="ListParagraph"/>
        <w:numPr>
          <w:ilvl w:val="1"/>
          <w:numId w:val="7"/>
        </w:numPr>
      </w:pPr>
      <w:r>
        <w:t>Administratoren står for forretningerne og at slette varer, som ikke længere bruges af forretningsmanagerne.</w:t>
      </w:r>
    </w:p>
    <w:p w14:paraId="3F0C66C0" w14:textId="77777777" w:rsidR="00324B0E" w:rsidRDefault="00324B0E" w:rsidP="00324B0E">
      <w:pPr>
        <w:pStyle w:val="Heading1"/>
      </w:pPr>
      <w:bookmarkStart w:id="8" w:name="_Toc445051112"/>
      <w:bookmarkEnd w:id="5"/>
      <w:r>
        <w:t xml:space="preserve">User </w:t>
      </w:r>
      <w:proofErr w:type="spellStart"/>
      <w:r>
        <w:t>stories</w:t>
      </w:r>
      <w:bookmarkEnd w:id="8"/>
      <w:proofErr w:type="spellEnd"/>
    </w:p>
    <w:p w14:paraId="59CE9D8E" w14:textId="77777777" w:rsidR="00324B0E" w:rsidRDefault="00324B0E" w:rsidP="00324B0E">
      <w:r>
        <w:t xml:space="preserve">User </w:t>
      </w:r>
      <w:proofErr w:type="spellStart"/>
      <w:r>
        <w:t>stories</w:t>
      </w:r>
      <w:proofErr w:type="spellEnd"/>
      <w:r>
        <w:t xml:space="preserve"> er rangeret efter hvor vigtige de er, sådan at de mest relevante </w:t>
      </w:r>
      <w:proofErr w:type="spellStart"/>
      <w:r>
        <w:t>user</w:t>
      </w:r>
      <w:proofErr w:type="spellEnd"/>
      <w:r>
        <w:t xml:space="preserve"> </w:t>
      </w:r>
      <w:proofErr w:type="spellStart"/>
      <w:r>
        <w:t>stories</w:t>
      </w:r>
      <w:proofErr w:type="spellEnd"/>
      <w:r>
        <w:t xml:space="preserve"> for produktet, bliver beskrevet først.</w:t>
      </w:r>
    </w:p>
    <w:p w14:paraId="0D7F6E4D" w14:textId="77777777" w:rsidR="008B2BFD" w:rsidRPr="002362B3" w:rsidRDefault="008B2BFD" w:rsidP="00324B0E"/>
    <w:p w14:paraId="6CB72CDA" w14:textId="77777777" w:rsidR="008B2BFD" w:rsidRPr="0091662F" w:rsidRDefault="008B2BFD" w:rsidP="00324B0E">
      <w:pPr>
        <w:pStyle w:val="Heading2"/>
      </w:pPr>
      <w:bookmarkStart w:id="9" w:name="_Toc443577276"/>
      <w:bookmarkStart w:id="10" w:name="_Toc445051113"/>
      <w:r w:rsidRPr="0091662F">
        <w:t xml:space="preserve">Tilføj </w:t>
      </w:r>
      <w:r>
        <w:t>vare til forretning</w:t>
      </w:r>
      <w:bookmarkEnd w:id="9"/>
      <w:bookmarkEnd w:id="10"/>
    </w:p>
    <w:p w14:paraId="4A409FD4" w14:textId="77777777" w:rsidR="008B2BFD" w:rsidRPr="0058005B" w:rsidRDefault="008B2BFD" w:rsidP="00324B0E">
      <w:pPr>
        <w:rPr>
          <w:b/>
        </w:rPr>
      </w:pPr>
      <w:r w:rsidRPr="0058005B">
        <w:rPr>
          <w:b/>
        </w:rPr>
        <w:t>Beskrivelse:</w:t>
      </w:r>
    </w:p>
    <w:p w14:paraId="2EB2D1B9" w14:textId="00558EE7" w:rsidR="00551AD2" w:rsidRDefault="008B2BFD" w:rsidP="00324B0E">
      <w:r w:rsidRPr="009F1305">
        <w:rPr>
          <w:b/>
        </w:rPr>
        <w:t>Som</w:t>
      </w:r>
      <w:r>
        <w:t xml:space="preserve"> en forretningsmanager af Pristjek220</w:t>
      </w:r>
    </w:p>
    <w:p w14:paraId="2C4072F1" w14:textId="695C4CC1" w:rsidR="008B2BFD" w:rsidRDefault="00551AD2" w:rsidP="00324B0E">
      <w:r w:rsidRPr="009F1305">
        <w:rPr>
          <w:b/>
        </w:rPr>
        <w:t>Vil</w:t>
      </w:r>
      <w:r>
        <w:t xml:space="preserve"> </w:t>
      </w:r>
      <w:r w:rsidR="008B2BFD">
        <w:t xml:space="preserve">jeg kunne </w:t>
      </w:r>
      <w:r w:rsidR="00F72D96">
        <w:t>tilføje en</w:t>
      </w:r>
      <w:r w:rsidR="008B2BFD">
        <w:t xml:space="preserve"> vare til min forretning, med </w:t>
      </w:r>
      <w:r>
        <w:t xml:space="preserve">tilhørende </w:t>
      </w:r>
      <w:r w:rsidR="008B2BFD">
        <w:t>pris,</w:t>
      </w:r>
    </w:p>
    <w:p w14:paraId="4B419CA8" w14:textId="056CDF64" w:rsidR="00551AD2" w:rsidRPr="00551AD2" w:rsidRDefault="00551AD2" w:rsidP="00324B0E">
      <w:r>
        <w:rPr>
          <w:b/>
        </w:rPr>
        <w:t>Så</w:t>
      </w:r>
      <w:r>
        <w:t xml:space="preserve"> jeg kan holde informationerne om varesortimentet i min forretning opdateret.</w:t>
      </w:r>
    </w:p>
    <w:p w14:paraId="3F8642BF" w14:textId="77777777" w:rsidR="008B2BFD" w:rsidRDefault="008B2BFD" w:rsidP="00324B0E">
      <w:pPr>
        <w:rPr>
          <w:b/>
        </w:rPr>
      </w:pPr>
      <w:r>
        <w:rPr>
          <w:b/>
        </w:rPr>
        <w:t>Accepteringskriterier:</w:t>
      </w:r>
    </w:p>
    <w:p w14:paraId="1CBB5FE6" w14:textId="5953E5CB" w:rsidR="008B2BFD" w:rsidRDefault="008B2BFD" w:rsidP="00324B0E">
      <w:r>
        <w:lastRenderedPageBreak/>
        <w:t>Informationerne om varen til for</w:t>
      </w:r>
      <w:r w:rsidR="00F72D96">
        <w:t>r</w:t>
      </w:r>
      <w:r>
        <w:t>e</w:t>
      </w:r>
      <w:r w:rsidR="00F72D96">
        <w:t>t</w:t>
      </w:r>
      <w:r>
        <w:t xml:space="preserve">nings relationen gemmes i </w:t>
      </w:r>
      <w:r w:rsidR="00946AB0">
        <w:t>Pristjek220</w:t>
      </w:r>
      <w:r>
        <w:t>.</w:t>
      </w:r>
    </w:p>
    <w:p w14:paraId="5B5AAB1B" w14:textId="1E320F07" w:rsidR="008B2BFD" w:rsidRDefault="008B2BFD" w:rsidP="00324B0E">
      <w:r>
        <w:t>Prisen for varen tilføjes kun til</w:t>
      </w:r>
      <w:r w:rsidR="00432CE1">
        <w:t xml:space="preserve"> </w:t>
      </w:r>
      <w:r w:rsidR="009F1305">
        <w:t>Pristjek220</w:t>
      </w:r>
      <w:r w:rsidR="00432CE1">
        <w:t>, for</w:t>
      </w:r>
      <w:r>
        <w:t xml:space="preserve"> den specifikke vare der er valgt.</w:t>
      </w:r>
    </w:p>
    <w:p w14:paraId="40631F9F" w14:textId="62E94FE2" w:rsidR="008B2BFD" w:rsidRDefault="00432CE1" w:rsidP="00324B0E">
      <w:r>
        <w:t xml:space="preserve">Hvis varen </w:t>
      </w:r>
      <w:r w:rsidR="008B2BFD">
        <w:t xml:space="preserve">findes i </w:t>
      </w:r>
      <w:r w:rsidR="00D2326A">
        <w:t>Pristjek220</w:t>
      </w:r>
      <w:r w:rsidR="009F1305">
        <w:t xml:space="preserve"> </w:t>
      </w:r>
      <w:r w:rsidR="008B2BFD">
        <w:t>bliver de</w:t>
      </w:r>
      <w:r>
        <w:t>n</w:t>
      </w:r>
      <w:r w:rsidR="00F72D96">
        <w:t>ne vare benyttet</w:t>
      </w:r>
      <w:r w:rsidR="008B2BFD">
        <w:t>.</w:t>
      </w:r>
    </w:p>
    <w:p w14:paraId="10F2628B" w14:textId="2CBDBD35" w:rsidR="001A6113" w:rsidRDefault="001A6113" w:rsidP="00324B0E">
      <w:r>
        <w:t>Hvis relationen mellem produktet og forretningen allerede findes, skal der kommer en pop, der informere omkring dette</w:t>
      </w:r>
      <w:r w:rsidR="001C4E38">
        <w:t>, der spørg om jeg ønsker at ændre prisen til det indtastede</w:t>
      </w:r>
      <w:r>
        <w:t>.</w:t>
      </w:r>
    </w:p>
    <w:p w14:paraId="35C0F76C" w14:textId="77777777" w:rsidR="009D7471" w:rsidRDefault="009D7471" w:rsidP="00324B0E"/>
    <w:p w14:paraId="46E0A9D9" w14:textId="51844331" w:rsidR="009D7471" w:rsidRPr="0091662F" w:rsidRDefault="009D7471" w:rsidP="00324B0E">
      <w:pPr>
        <w:pStyle w:val="Heading2"/>
      </w:pPr>
      <w:bookmarkStart w:id="11" w:name="_Toc443577280"/>
      <w:bookmarkStart w:id="12" w:name="_Toc445051114"/>
      <w:r>
        <w:t>Finde</w:t>
      </w:r>
      <w:r w:rsidRPr="0091662F">
        <w:t xml:space="preserve"> </w:t>
      </w:r>
      <w:r>
        <w:t xml:space="preserve">den billigste forretning for en </w:t>
      </w:r>
      <w:r w:rsidRPr="0091662F">
        <w:t xml:space="preserve">vare </w:t>
      </w:r>
      <w:r>
        <w:t>i</w:t>
      </w:r>
      <w:r w:rsidRPr="0091662F">
        <w:t xml:space="preserve"> </w:t>
      </w:r>
      <w:r w:rsidR="00946AB0">
        <w:t>Pristjek220</w:t>
      </w:r>
      <w:bookmarkEnd w:id="11"/>
      <w:bookmarkEnd w:id="12"/>
    </w:p>
    <w:p w14:paraId="33E0CBD7" w14:textId="77777777" w:rsidR="009D7471" w:rsidRPr="0058005B" w:rsidRDefault="009D7471" w:rsidP="00324B0E">
      <w:pPr>
        <w:rPr>
          <w:b/>
        </w:rPr>
      </w:pPr>
      <w:r w:rsidRPr="0058005B">
        <w:rPr>
          <w:b/>
        </w:rPr>
        <w:t>Beskrivelse:</w:t>
      </w:r>
    </w:p>
    <w:p w14:paraId="3FBC7A54" w14:textId="4D7D5EF0" w:rsidR="006B1B06" w:rsidRDefault="009D7471" w:rsidP="00324B0E">
      <w:r w:rsidRPr="009F1305">
        <w:rPr>
          <w:b/>
        </w:rPr>
        <w:t>Som</w:t>
      </w:r>
      <w:r>
        <w:t xml:space="preserve"> en </w:t>
      </w:r>
      <w:r w:rsidR="00405C5F">
        <w:t>forbruger</w:t>
      </w:r>
      <w:r>
        <w:t xml:space="preserve"> af Pristjek220</w:t>
      </w:r>
    </w:p>
    <w:p w14:paraId="4D270675" w14:textId="5131255F" w:rsidR="006B1B06" w:rsidRDefault="006B1B06" w:rsidP="00324B0E">
      <w:r>
        <w:rPr>
          <w:b/>
        </w:rPr>
        <w:t>V</w:t>
      </w:r>
      <w:r w:rsidRPr="009F1305">
        <w:rPr>
          <w:b/>
        </w:rPr>
        <w:t>il</w:t>
      </w:r>
      <w:r>
        <w:t xml:space="preserve"> </w:t>
      </w:r>
      <w:r w:rsidR="009D7471">
        <w:t xml:space="preserve">jeg kunne finde den billigste forretning for en vare fra </w:t>
      </w:r>
      <w:r w:rsidR="00D2326A">
        <w:t>Pristjek220</w:t>
      </w:r>
      <w:r w:rsidR="009D7471">
        <w:t>,</w:t>
      </w:r>
    </w:p>
    <w:p w14:paraId="51F8C10F" w14:textId="657393B6" w:rsidR="009D7471" w:rsidRDefault="006B1B06" w:rsidP="00324B0E">
      <w:r w:rsidRPr="009F1305">
        <w:rPr>
          <w:b/>
        </w:rPr>
        <w:t>Så</w:t>
      </w:r>
      <w:r>
        <w:t xml:space="preserve"> </w:t>
      </w:r>
      <w:r w:rsidR="009D7471">
        <w:t>der kan laves en indkøbsliste med den mindste pris.</w:t>
      </w:r>
    </w:p>
    <w:p w14:paraId="4F134101" w14:textId="77777777" w:rsidR="009D7471" w:rsidRDefault="009D7471" w:rsidP="00324B0E">
      <w:pPr>
        <w:rPr>
          <w:b/>
        </w:rPr>
      </w:pPr>
      <w:r>
        <w:rPr>
          <w:b/>
        </w:rPr>
        <w:t>Accepteringskriterier:</w:t>
      </w:r>
    </w:p>
    <w:p w14:paraId="2789F558" w14:textId="77777777" w:rsidR="009D7471" w:rsidRDefault="009D7471" w:rsidP="00324B0E">
      <w:r>
        <w:t>Den billigste forretning vises på skærmen.</w:t>
      </w:r>
    </w:p>
    <w:p w14:paraId="7295E80A" w14:textId="77777777" w:rsidR="009D7471" w:rsidRDefault="009D7471" w:rsidP="00324B0E"/>
    <w:p w14:paraId="7BF3B4E0" w14:textId="1DF6A408" w:rsidR="009D7471" w:rsidRPr="0091662F" w:rsidRDefault="009D7471" w:rsidP="00324B0E">
      <w:pPr>
        <w:pStyle w:val="Heading2"/>
      </w:pPr>
      <w:bookmarkStart w:id="13" w:name="_Toc443577284"/>
      <w:bookmarkStart w:id="14" w:name="_Toc445051115"/>
      <w:r>
        <w:t xml:space="preserve">Indtast </w:t>
      </w:r>
      <w:bookmarkEnd w:id="13"/>
      <w:bookmarkEnd w:id="14"/>
      <w:r w:rsidR="0074325D">
        <w:t>indkøbsliste</w:t>
      </w:r>
    </w:p>
    <w:p w14:paraId="4F6EEF48" w14:textId="77777777" w:rsidR="009D7471" w:rsidRPr="0058005B" w:rsidRDefault="009D7471" w:rsidP="00324B0E">
      <w:pPr>
        <w:rPr>
          <w:b/>
        </w:rPr>
      </w:pPr>
      <w:r w:rsidRPr="0058005B">
        <w:rPr>
          <w:b/>
        </w:rPr>
        <w:t>Beskrivelse:</w:t>
      </w:r>
    </w:p>
    <w:p w14:paraId="1040B550" w14:textId="77777777" w:rsidR="006B1B06" w:rsidRDefault="009D7471" w:rsidP="00324B0E">
      <w:r w:rsidRPr="009F1305">
        <w:rPr>
          <w:b/>
        </w:rPr>
        <w:t>Som</w:t>
      </w:r>
      <w:r>
        <w:t xml:space="preserve"> en </w:t>
      </w:r>
      <w:r w:rsidR="00405C5F">
        <w:t>for</w:t>
      </w:r>
      <w:r>
        <w:t xml:space="preserve">bruger af Pristjek220 </w:t>
      </w:r>
    </w:p>
    <w:p w14:paraId="3420AA6F" w14:textId="23CB7AE4" w:rsidR="006B1B06" w:rsidRDefault="006B1B06" w:rsidP="00324B0E">
      <w:r>
        <w:rPr>
          <w:b/>
        </w:rPr>
        <w:t>V</w:t>
      </w:r>
      <w:r w:rsidRPr="009F1305">
        <w:rPr>
          <w:b/>
        </w:rPr>
        <w:t>il</w:t>
      </w:r>
      <w:r>
        <w:t xml:space="preserve"> </w:t>
      </w:r>
      <w:r w:rsidR="009D7471">
        <w:t xml:space="preserve">jeg kunne indtaste min </w:t>
      </w:r>
      <w:r w:rsidR="0074325D">
        <w:t xml:space="preserve">indkøbsliste </w:t>
      </w:r>
      <w:r w:rsidR="009D7471">
        <w:t xml:space="preserve">i </w:t>
      </w:r>
      <w:r w:rsidR="00D2326A">
        <w:t>Pristjek220</w:t>
      </w:r>
      <w:r w:rsidR="009D7471">
        <w:t>,</w:t>
      </w:r>
    </w:p>
    <w:p w14:paraId="6DDE8B60" w14:textId="50363985" w:rsidR="009D7471" w:rsidRDefault="006B1B06" w:rsidP="00324B0E">
      <w:r w:rsidRPr="009F1305">
        <w:rPr>
          <w:b/>
        </w:rPr>
        <w:t>Så</w:t>
      </w:r>
      <w:r>
        <w:t xml:space="preserve"> </w:t>
      </w:r>
      <w:r w:rsidR="009D7471">
        <w:t>jeg ikke skal slå dem op en af gangen.</w:t>
      </w:r>
    </w:p>
    <w:p w14:paraId="0D95C323" w14:textId="77777777" w:rsidR="009D7471" w:rsidRDefault="009D7471" w:rsidP="00324B0E">
      <w:pPr>
        <w:rPr>
          <w:b/>
        </w:rPr>
      </w:pPr>
      <w:r>
        <w:rPr>
          <w:b/>
        </w:rPr>
        <w:t>Accepteringskriterier:</w:t>
      </w:r>
    </w:p>
    <w:p w14:paraId="456BC080" w14:textId="4E53644E" w:rsidR="009D7471" w:rsidRPr="00BD0C7D" w:rsidRDefault="00D2326A" w:rsidP="00324B0E">
      <w:r>
        <w:t>Der kan kun tilføjes varer der findes i Pristjek220.</w:t>
      </w:r>
    </w:p>
    <w:p w14:paraId="51C4BD79" w14:textId="4B49821A" w:rsidR="009D7471" w:rsidRDefault="009D7471" w:rsidP="00324B0E">
      <w:r>
        <w:t>De indtastede vare</w:t>
      </w:r>
      <w:r w:rsidR="00D2326A">
        <w:t>r</w:t>
      </w:r>
      <w:r>
        <w:t xml:space="preserve"> bliver tilføjet til </w:t>
      </w:r>
      <w:r w:rsidR="00946AB0">
        <w:t>Pristjek220</w:t>
      </w:r>
      <w:r>
        <w:t xml:space="preserve">s </w:t>
      </w:r>
      <w:r w:rsidR="0074325D">
        <w:t>indkøbsliste</w:t>
      </w:r>
    </w:p>
    <w:p w14:paraId="03A5B609" w14:textId="77777777" w:rsidR="009D7471" w:rsidRDefault="009D7471" w:rsidP="00324B0E"/>
    <w:p w14:paraId="07451A0A" w14:textId="77777777" w:rsidR="009D7471" w:rsidRPr="0091662F" w:rsidRDefault="009D7471" w:rsidP="00324B0E">
      <w:pPr>
        <w:pStyle w:val="Heading2"/>
      </w:pPr>
      <w:bookmarkStart w:id="15" w:name="_Toc443577286"/>
      <w:bookmarkStart w:id="16" w:name="_Toc445051116"/>
      <w:r>
        <w:t>Find ud af hvor varerne fra indkøbslisten kan købes billigst</w:t>
      </w:r>
      <w:bookmarkEnd w:id="15"/>
      <w:bookmarkEnd w:id="16"/>
    </w:p>
    <w:p w14:paraId="0104AFE7" w14:textId="77777777" w:rsidR="009D7471" w:rsidRPr="0058005B" w:rsidRDefault="009D7471" w:rsidP="00324B0E">
      <w:pPr>
        <w:rPr>
          <w:b/>
        </w:rPr>
      </w:pPr>
      <w:r w:rsidRPr="0058005B">
        <w:rPr>
          <w:b/>
        </w:rPr>
        <w:t>Beskrivelse:</w:t>
      </w:r>
    </w:p>
    <w:p w14:paraId="245BAD94" w14:textId="5E10F0AB" w:rsidR="006B1B06" w:rsidRDefault="009D7471" w:rsidP="00324B0E">
      <w:r w:rsidRPr="009F1305">
        <w:rPr>
          <w:b/>
        </w:rPr>
        <w:t>Som</w:t>
      </w:r>
      <w:r>
        <w:t xml:space="preserve"> en </w:t>
      </w:r>
      <w:r w:rsidR="00405C5F">
        <w:t>for</w:t>
      </w:r>
      <w:r>
        <w:t>bruger af Pristjek220</w:t>
      </w:r>
    </w:p>
    <w:p w14:paraId="2BDCE239" w14:textId="1A089AC4" w:rsidR="009D7471" w:rsidRDefault="006B1B06" w:rsidP="00324B0E">
      <w:r w:rsidRPr="009F1305">
        <w:rPr>
          <w:b/>
        </w:rPr>
        <w:t>Vil</w:t>
      </w:r>
      <w:r>
        <w:t xml:space="preserve"> </w:t>
      </w:r>
      <w:r w:rsidR="009D7471">
        <w:t>jeg kunne se hvor det er muligt at købe varerne på indkøbslisten billigst ud fra de indtastede indstillinger for indkøbslisten</w:t>
      </w:r>
      <w:r>
        <w:t>,</w:t>
      </w:r>
    </w:p>
    <w:p w14:paraId="2EC0912D" w14:textId="29F0FFB0" w:rsidR="006B1B06" w:rsidRPr="009F1305" w:rsidRDefault="009F1305" w:rsidP="00324B0E">
      <w:r>
        <w:rPr>
          <w:b/>
        </w:rPr>
        <w:t>Så</w:t>
      </w:r>
      <w:r>
        <w:t xml:space="preserve"> jeg kan spare penge på mine indkøb.</w:t>
      </w:r>
    </w:p>
    <w:p w14:paraId="53DF6C1D" w14:textId="77777777" w:rsidR="009D7471" w:rsidRDefault="009D7471" w:rsidP="00324B0E">
      <w:pPr>
        <w:rPr>
          <w:b/>
        </w:rPr>
      </w:pPr>
      <w:r>
        <w:rPr>
          <w:b/>
        </w:rPr>
        <w:t>Accepteringskriterier:</w:t>
      </w:r>
    </w:p>
    <w:p w14:paraId="3D437DD9" w14:textId="57261AB5" w:rsidR="009D7471" w:rsidRDefault="009D7471" w:rsidP="00324B0E">
      <w:r>
        <w:t xml:space="preserve">For at få vist hvor en </w:t>
      </w:r>
      <w:r w:rsidR="00405C5F">
        <w:t>forbruger</w:t>
      </w:r>
      <w:r>
        <w:t xml:space="preserve"> billigst kan købe hans vare, skal han have tilføjet vare på </w:t>
      </w:r>
      <w:r w:rsidR="0074325D">
        <w:t>indkøbslisten</w:t>
      </w:r>
      <w:r>
        <w:t>.</w:t>
      </w:r>
    </w:p>
    <w:p w14:paraId="613FBFCD" w14:textId="6BDB72DC" w:rsidR="009D7471" w:rsidRDefault="009D7471" w:rsidP="00324B0E">
      <w:r>
        <w:lastRenderedPageBreak/>
        <w:t xml:space="preserve">Det vil blive vist en liste med hvor det er billigst at købe de forskellige varer, listen skal opfylde de krav der er stillet i indstillinger for </w:t>
      </w:r>
      <w:r w:rsidR="0074325D">
        <w:t>indkøbsliste</w:t>
      </w:r>
      <w:r>
        <w:t>.</w:t>
      </w:r>
    </w:p>
    <w:p w14:paraId="65AE10BC" w14:textId="1B23C10A" w:rsidR="009D7471" w:rsidRDefault="009D7471" w:rsidP="00324B0E">
      <w:r>
        <w:t xml:space="preserve">Hvis ikke alle vare kan købes ud fra de indstillede </w:t>
      </w:r>
      <w:r w:rsidRPr="00EB400C">
        <w:t>søgeparametre</w:t>
      </w:r>
      <w:r>
        <w:t xml:space="preserve">, vil </w:t>
      </w:r>
      <w:r w:rsidR="00405C5F">
        <w:t>forbruger</w:t>
      </w:r>
      <w:r>
        <w:t>en blive gjort opmærksom på det.</w:t>
      </w:r>
    </w:p>
    <w:p w14:paraId="61C4E066" w14:textId="77777777" w:rsidR="009D7471" w:rsidRDefault="009D7471" w:rsidP="00324B0E">
      <w:r>
        <w:t>At saldoen, stemmer over ens med det den skal ifølge databasen.</w:t>
      </w:r>
    </w:p>
    <w:p w14:paraId="58E19CAB" w14:textId="77777777" w:rsidR="00CE33CE" w:rsidRDefault="00CE33CE" w:rsidP="00324B0E"/>
    <w:p w14:paraId="62443060" w14:textId="77777777" w:rsidR="00CE33CE" w:rsidRPr="0091662F" w:rsidRDefault="00CE33CE" w:rsidP="00324B0E">
      <w:pPr>
        <w:pStyle w:val="Heading2"/>
      </w:pPr>
      <w:bookmarkStart w:id="17" w:name="_Toc443577281"/>
      <w:bookmarkStart w:id="18" w:name="_Toc445051117"/>
      <w:r>
        <w:t>Finde</w:t>
      </w:r>
      <w:r w:rsidRPr="0091662F">
        <w:t xml:space="preserve"> </w:t>
      </w:r>
      <w:r>
        <w:t>hvilke forretninger der har en vare</w:t>
      </w:r>
      <w:bookmarkEnd w:id="17"/>
      <w:bookmarkEnd w:id="18"/>
    </w:p>
    <w:p w14:paraId="6D00AE0F" w14:textId="77777777" w:rsidR="00CE33CE" w:rsidRPr="0058005B" w:rsidRDefault="00CE33CE" w:rsidP="00324B0E">
      <w:pPr>
        <w:rPr>
          <w:b/>
        </w:rPr>
      </w:pPr>
      <w:r w:rsidRPr="0058005B">
        <w:rPr>
          <w:b/>
        </w:rPr>
        <w:t>Beskrivelse:</w:t>
      </w:r>
    </w:p>
    <w:p w14:paraId="66AB672B" w14:textId="5CD24B58" w:rsidR="006B1B06" w:rsidRDefault="00CE33CE" w:rsidP="00324B0E">
      <w:r w:rsidRPr="009F1305">
        <w:rPr>
          <w:b/>
        </w:rPr>
        <w:t>Som</w:t>
      </w:r>
      <w:r>
        <w:t xml:space="preserve"> en </w:t>
      </w:r>
      <w:r w:rsidR="00405C5F">
        <w:t>forbruger</w:t>
      </w:r>
      <w:r>
        <w:t xml:space="preserve"> af Pristjek220</w:t>
      </w:r>
    </w:p>
    <w:p w14:paraId="4E2277D3" w14:textId="6BBA591B" w:rsidR="00CE33CE" w:rsidRDefault="006B1B06" w:rsidP="00324B0E">
      <w:r w:rsidRPr="009F1305">
        <w:rPr>
          <w:b/>
        </w:rPr>
        <w:t>Vil</w:t>
      </w:r>
      <w:r>
        <w:t xml:space="preserve"> </w:t>
      </w:r>
      <w:r w:rsidR="00CE33CE">
        <w:t>jeg kunne finde ud af hvilke forretninger der fører den vare jeg ønsker at købe</w:t>
      </w:r>
      <w:r>
        <w:t>,</w:t>
      </w:r>
    </w:p>
    <w:p w14:paraId="2DF01829" w14:textId="361E86B2" w:rsidR="006B1B06" w:rsidRPr="009F1305" w:rsidRDefault="006B1B06" w:rsidP="00324B0E">
      <w:r w:rsidRPr="009F1305">
        <w:rPr>
          <w:b/>
        </w:rPr>
        <w:t xml:space="preserve">Så </w:t>
      </w:r>
      <w:r w:rsidR="009F1305">
        <w:t>jeg ved hvem der forhandler varen.</w:t>
      </w:r>
    </w:p>
    <w:p w14:paraId="1B5BB598" w14:textId="77777777" w:rsidR="00CE33CE" w:rsidRDefault="00CE33CE" w:rsidP="00324B0E">
      <w:pPr>
        <w:rPr>
          <w:b/>
        </w:rPr>
      </w:pPr>
      <w:r>
        <w:rPr>
          <w:b/>
        </w:rPr>
        <w:t>Accepteringskriterier:</w:t>
      </w:r>
    </w:p>
    <w:p w14:paraId="285236D3" w14:textId="5770E821" w:rsidR="00CE33CE" w:rsidRDefault="00CE33CE" w:rsidP="00324B0E">
      <w:r>
        <w:t xml:space="preserve">En </w:t>
      </w:r>
      <w:r w:rsidR="00405C5F">
        <w:t>forbruger</w:t>
      </w:r>
      <w:r>
        <w:t xml:space="preserve"> kan ikke finde ud af hvilke forretninger, der fører en vare uden at udfylde alle obligatoriske felter.</w:t>
      </w:r>
    </w:p>
    <w:p w14:paraId="750E15BD" w14:textId="77777777" w:rsidR="00CE33CE" w:rsidRPr="0058005B" w:rsidRDefault="00CE33CE" w:rsidP="00324B0E">
      <w:r>
        <w:t>De forretninger der fører varen, bliver vist, sammen med den pris de tager for varen.</w:t>
      </w:r>
    </w:p>
    <w:p w14:paraId="3864F2BD" w14:textId="77777777" w:rsidR="00CE33CE" w:rsidRPr="0058005B" w:rsidRDefault="00CE33CE" w:rsidP="00324B0E"/>
    <w:p w14:paraId="13C118E6" w14:textId="0F188118" w:rsidR="00CE33CE" w:rsidRDefault="008A1536" w:rsidP="00324B0E">
      <w:pPr>
        <w:pStyle w:val="Heading2"/>
      </w:pPr>
      <w:bookmarkStart w:id="19" w:name="_Toc443577287"/>
      <w:bookmarkStart w:id="20" w:name="_Toc445051118"/>
      <w:r>
        <w:t>Sammenligning af billigste indkøb og indkøb i én forretning</w:t>
      </w:r>
      <w:bookmarkEnd w:id="19"/>
      <w:bookmarkEnd w:id="20"/>
    </w:p>
    <w:p w14:paraId="71E4FA08" w14:textId="77777777" w:rsidR="00CE33CE" w:rsidRPr="0058005B" w:rsidRDefault="00CE33CE" w:rsidP="00324B0E">
      <w:pPr>
        <w:rPr>
          <w:b/>
        </w:rPr>
      </w:pPr>
      <w:r w:rsidRPr="0058005B">
        <w:rPr>
          <w:b/>
        </w:rPr>
        <w:t>Beskrivelse:</w:t>
      </w:r>
    </w:p>
    <w:p w14:paraId="6C5D1DBE" w14:textId="66F95279" w:rsidR="006B1B06" w:rsidRDefault="00CE33CE" w:rsidP="00324B0E">
      <w:r w:rsidRPr="009F1305">
        <w:rPr>
          <w:b/>
        </w:rPr>
        <w:t>Som</w:t>
      </w:r>
      <w:r>
        <w:t xml:space="preserve"> en </w:t>
      </w:r>
      <w:r w:rsidR="00405C5F">
        <w:t>forbruger</w:t>
      </w:r>
      <w:r>
        <w:t xml:space="preserve"> af Pristjek220</w:t>
      </w:r>
    </w:p>
    <w:p w14:paraId="35C8ACCB" w14:textId="2B249050" w:rsidR="006B1B06" w:rsidRDefault="006B1B06" w:rsidP="00324B0E">
      <w:r w:rsidRPr="009F1305">
        <w:rPr>
          <w:b/>
        </w:rPr>
        <w:t>Vil</w:t>
      </w:r>
      <w:r>
        <w:t xml:space="preserve"> </w:t>
      </w:r>
      <w:r w:rsidR="00CE33CE">
        <w:t>jeg kunne se en sammenligning af hvad prisen er en enkelt forretning og hvor varerne er billigst,</w:t>
      </w:r>
    </w:p>
    <w:p w14:paraId="7858F3DF" w14:textId="6F3DD1C3" w:rsidR="00CE33CE" w:rsidRDefault="006B1B06" w:rsidP="00324B0E">
      <w:r>
        <w:rPr>
          <w:b/>
        </w:rPr>
        <w:t>S</w:t>
      </w:r>
      <w:r w:rsidRPr="009F1305">
        <w:rPr>
          <w:b/>
        </w:rPr>
        <w:t>å</w:t>
      </w:r>
      <w:r>
        <w:t xml:space="preserve"> </w:t>
      </w:r>
      <w:r w:rsidR="00CE33CE">
        <w:t>jeg kan vælge at køre i flere forretninger fremfor bare at handle det hele i den forretning.</w:t>
      </w:r>
    </w:p>
    <w:p w14:paraId="0790B2AB" w14:textId="77777777" w:rsidR="00CE33CE" w:rsidRDefault="00CE33CE" w:rsidP="00324B0E">
      <w:pPr>
        <w:rPr>
          <w:b/>
        </w:rPr>
      </w:pPr>
      <w:r>
        <w:rPr>
          <w:b/>
        </w:rPr>
        <w:t>Accepteringskriterier:</w:t>
      </w:r>
    </w:p>
    <w:p w14:paraId="5522F8F3" w14:textId="43515B52" w:rsidR="00CE33CE" w:rsidRDefault="00CE33CE" w:rsidP="00324B0E">
      <w:r>
        <w:t xml:space="preserve">Der vil blive vist et forslag ud over den som </w:t>
      </w:r>
      <w:r w:rsidR="00946AB0">
        <w:t xml:space="preserve">Pristjek220 </w:t>
      </w:r>
      <w:r>
        <w:t>forslår, hvor der kun vil blive handlet ind i én forretning, hvor alle vare kan købes til den billigste samlede pris.</w:t>
      </w:r>
    </w:p>
    <w:p w14:paraId="39B57046" w14:textId="49A79B17" w:rsidR="00CE33CE" w:rsidRDefault="00CE33CE" w:rsidP="00324B0E">
      <w:r>
        <w:t xml:space="preserve">Hvis det ikke er muligt at købe alle de ønskede vare i en forretning, vil </w:t>
      </w:r>
      <w:r w:rsidR="00405C5F">
        <w:t>forbruger</w:t>
      </w:r>
      <w:r>
        <w:t>en blive gjort opmærksom.</w:t>
      </w:r>
    </w:p>
    <w:p w14:paraId="00A0F9C9" w14:textId="77777777" w:rsidR="00946AB0" w:rsidRDefault="00946AB0" w:rsidP="00324B0E">
      <w:r>
        <w:t>At saldoen, stemmer over ens med det den skal ifølge databasen.</w:t>
      </w:r>
    </w:p>
    <w:p w14:paraId="7299BEBB" w14:textId="77777777" w:rsidR="00027C19" w:rsidRDefault="00027C19" w:rsidP="00324B0E"/>
    <w:p w14:paraId="06C789A6" w14:textId="5883A1A3" w:rsidR="002362B3" w:rsidRPr="0091662F" w:rsidRDefault="002362B3" w:rsidP="00324B0E">
      <w:pPr>
        <w:pStyle w:val="Heading2"/>
      </w:pPr>
      <w:bookmarkStart w:id="21" w:name="_Toc443577275"/>
      <w:bookmarkStart w:id="22" w:name="_Toc445051120"/>
      <w:bookmarkEnd w:id="6"/>
      <w:r w:rsidRPr="0091662F">
        <w:t xml:space="preserve">Tilføj </w:t>
      </w:r>
      <w:r>
        <w:t>en forretning</w:t>
      </w:r>
      <w:r w:rsidRPr="0091662F">
        <w:t xml:space="preserve"> til </w:t>
      </w:r>
      <w:r w:rsidR="00946AB0">
        <w:t>Pristjek220</w:t>
      </w:r>
      <w:bookmarkEnd w:id="21"/>
      <w:bookmarkEnd w:id="22"/>
    </w:p>
    <w:p w14:paraId="2FF84E97" w14:textId="77777777" w:rsidR="002362B3" w:rsidRPr="0058005B" w:rsidRDefault="002362B3" w:rsidP="00324B0E">
      <w:pPr>
        <w:rPr>
          <w:b/>
        </w:rPr>
      </w:pPr>
      <w:r w:rsidRPr="0058005B">
        <w:rPr>
          <w:b/>
        </w:rPr>
        <w:t>Beskrivelse:</w:t>
      </w:r>
    </w:p>
    <w:p w14:paraId="1081F797" w14:textId="03761DE4" w:rsidR="001149CF" w:rsidRDefault="002362B3" w:rsidP="00324B0E">
      <w:r w:rsidRPr="009F1305">
        <w:rPr>
          <w:b/>
        </w:rPr>
        <w:t>Som</w:t>
      </w:r>
      <w:r>
        <w:t xml:space="preserve"> en administrator af Pristjek220</w:t>
      </w:r>
    </w:p>
    <w:p w14:paraId="63EBD3EA" w14:textId="004F94F5" w:rsidR="002362B3" w:rsidRDefault="001149CF" w:rsidP="00324B0E">
      <w:r w:rsidRPr="009F1305">
        <w:rPr>
          <w:b/>
        </w:rPr>
        <w:t>Vil</w:t>
      </w:r>
      <w:r>
        <w:t xml:space="preserve"> </w:t>
      </w:r>
      <w:r w:rsidR="002362B3">
        <w:t>jeg kunne tilføje en forretning,</w:t>
      </w:r>
      <w:r w:rsidR="002362B3" w:rsidRPr="00F06E3F">
        <w:t xml:space="preserve"> </w:t>
      </w:r>
      <w:r w:rsidR="002362B3">
        <w:t xml:space="preserve">som ikke allerede findes i </w:t>
      </w:r>
      <w:r w:rsidR="00946AB0">
        <w:t>Pristjek220</w:t>
      </w:r>
      <w:r w:rsidR="002362B3">
        <w:t>, med tilhørende åbningstider</w:t>
      </w:r>
      <w:r>
        <w:t>,</w:t>
      </w:r>
    </w:p>
    <w:p w14:paraId="4136C769" w14:textId="53EFB1BF" w:rsidR="001149CF" w:rsidRPr="009F1305" w:rsidRDefault="001149CF" w:rsidP="00324B0E">
      <w:r w:rsidRPr="009F1305">
        <w:rPr>
          <w:b/>
        </w:rPr>
        <w:t xml:space="preserve">Så </w:t>
      </w:r>
      <w:r w:rsidR="009F1305">
        <w:t>der kan tilføjes flere forretninger til Pristjek220.</w:t>
      </w:r>
    </w:p>
    <w:p w14:paraId="17B09BEF" w14:textId="08122EC8" w:rsidR="002362B3" w:rsidRDefault="002362B3" w:rsidP="00324B0E">
      <w:r>
        <w:rPr>
          <w:b/>
        </w:rPr>
        <w:lastRenderedPageBreak/>
        <w:t>Accepteringskriterier:</w:t>
      </w:r>
    </w:p>
    <w:p w14:paraId="6D5AD7CB" w14:textId="358865A3" w:rsidR="002362B3" w:rsidRDefault="002362B3" w:rsidP="00324B0E">
      <w:r>
        <w:t xml:space="preserve">Informationerne om forretningen gemmes i </w:t>
      </w:r>
      <w:r w:rsidR="00946AB0">
        <w:t>Pristjek220</w:t>
      </w:r>
      <w:r w:rsidR="009F1305">
        <w:t>.</w:t>
      </w:r>
    </w:p>
    <w:p w14:paraId="51157AE2" w14:textId="5B5FC67B" w:rsidR="002362B3" w:rsidRDefault="002362B3" w:rsidP="00324B0E">
      <w:r>
        <w:t xml:space="preserve">Hvis forretningen allerede findes i </w:t>
      </w:r>
      <w:r w:rsidR="00946AB0">
        <w:t>Pristjek220</w:t>
      </w:r>
      <w:r>
        <w:t xml:space="preserve"> bliver administratoren informeret om dette efter indtastning af forretningens navn.</w:t>
      </w:r>
    </w:p>
    <w:p w14:paraId="40181EEC" w14:textId="77777777" w:rsidR="002362B3" w:rsidRDefault="002362B3" w:rsidP="00324B0E"/>
    <w:p w14:paraId="78671002" w14:textId="77777777" w:rsidR="00CE33CE" w:rsidRPr="0091662F" w:rsidRDefault="00CE33CE" w:rsidP="00324B0E">
      <w:pPr>
        <w:pStyle w:val="Heading2"/>
      </w:pPr>
      <w:bookmarkStart w:id="23" w:name="_Toc443577293"/>
      <w:bookmarkStart w:id="24" w:name="_Toc445051121"/>
      <w:r>
        <w:t>Autofuldførelse</w:t>
      </w:r>
      <w:bookmarkEnd w:id="23"/>
      <w:bookmarkEnd w:id="24"/>
    </w:p>
    <w:p w14:paraId="24DE197C" w14:textId="77777777" w:rsidR="00CE33CE" w:rsidRPr="0058005B" w:rsidRDefault="00CE33CE" w:rsidP="00324B0E">
      <w:pPr>
        <w:rPr>
          <w:b/>
        </w:rPr>
      </w:pPr>
      <w:r w:rsidRPr="0058005B">
        <w:rPr>
          <w:b/>
        </w:rPr>
        <w:t>Beskrivelse:</w:t>
      </w:r>
    </w:p>
    <w:p w14:paraId="5CC6E2E2" w14:textId="3C9975D7" w:rsidR="001149CF" w:rsidRDefault="00CE33CE" w:rsidP="00324B0E">
      <w:r w:rsidRPr="009F1305">
        <w:rPr>
          <w:b/>
        </w:rPr>
        <w:t>Som</w:t>
      </w:r>
      <w:r>
        <w:t xml:space="preserve"> en </w:t>
      </w:r>
      <w:r w:rsidR="00405C5F">
        <w:t>for</w:t>
      </w:r>
      <w:r>
        <w:t>bruger af Pristjek220</w:t>
      </w:r>
    </w:p>
    <w:p w14:paraId="2E408DB9" w14:textId="559207F8" w:rsidR="001149CF" w:rsidRDefault="001149CF" w:rsidP="00324B0E">
      <w:r w:rsidRPr="009F1305">
        <w:rPr>
          <w:b/>
        </w:rPr>
        <w:t>Vil</w:t>
      </w:r>
      <w:r>
        <w:t xml:space="preserve"> </w:t>
      </w:r>
      <w:r w:rsidR="00CE33CE">
        <w:t xml:space="preserve">jeg kunne se hvilke vare og forretninger, der allerede findes i </w:t>
      </w:r>
      <w:r w:rsidR="0012600E">
        <w:t>Pristjek220</w:t>
      </w:r>
      <w:r w:rsidR="00CE33CE">
        <w:t>, når jeg sidder og søger</w:t>
      </w:r>
      <w:r>
        <w:t>,</w:t>
      </w:r>
    </w:p>
    <w:p w14:paraId="77846E27" w14:textId="5E48A569" w:rsidR="00CE33CE" w:rsidRDefault="001149CF" w:rsidP="00324B0E">
      <w:r w:rsidRPr="009F1305">
        <w:rPr>
          <w:b/>
        </w:rPr>
        <w:t>Så</w:t>
      </w:r>
      <w:r>
        <w:t xml:space="preserve"> </w:t>
      </w:r>
      <w:r w:rsidR="00CE33CE">
        <w:t xml:space="preserve">der skal komme forslag op som jeg kan trykke på. </w:t>
      </w:r>
    </w:p>
    <w:p w14:paraId="2E82D2A4" w14:textId="77777777" w:rsidR="00CE33CE" w:rsidRDefault="00CE33CE" w:rsidP="00324B0E">
      <w:pPr>
        <w:rPr>
          <w:b/>
        </w:rPr>
      </w:pPr>
      <w:r>
        <w:rPr>
          <w:b/>
        </w:rPr>
        <w:t>Accepteringskriterier:</w:t>
      </w:r>
    </w:p>
    <w:p w14:paraId="6BD7BCCF" w14:textId="782850B9" w:rsidR="00CE33CE" w:rsidRDefault="001149CF" w:rsidP="00324B0E">
      <w:r>
        <w:t>F</w:t>
      </w:r>
      <w:r w:rsidR="00405C5F">
        <w:t>orbruger</w:t>
      </w:r>
      <w:r w:rsidR="00CE33CE">
        <w:t>en har indtastet starten af et ord der er i databasen og derefter har mulighed for at vælge det fulde ord, som så bliver indsat.</w:t>
      </w:r>
    </w:p>
    <w:p w14:paraId="4E734C3B" w14:textId="3DADBB19" w:rsidR="00CE33CE" w:rsidRDefault="001149CF" w:rsidP="00324B0E">
      <w:r>
        <w:t>D</w:t>
      </w:r>
      <w:r w:rsidR="00CE33CE">
        <w:t>er kommer op til 6 forskellige forslag, i alfabetisk orden.</w:t>
      </w:r>
    </w:p>
    <w:p w14:paraId="3840572A" w14:textId="4CEF8B84" w:rsidR="00CE33CE" w:rsidRDefault="001149CF" w:rsidP="00324B0E">
      <w:r>
        <w:t>D</w:t>
      </w:r>
      <w:r w:rsidR="00CE33CE">
        <w:t>er kommer</w:t>
      </w:r>
      <w:r w:rsidR="00180E50">
        <w:t xml:space="preserve"> relevante</w:t>
      </w:r>
      <w:r w:rsidR="00CE33CE">
        <w:t xml:space="preserve"> forslag i de forskellige bokse. (Hvis der søges efter vare, skal det være vare forslag og ikke forretnings forslag)</w:t>
      </w:r>
    </w:p>
    <w:p w14:paraId="175CB709" w14:textId="77777777" w:rsidR="002362B3" w:rsidRDefault="002362B3" w:rsidP="00324B0E"/>
    <w:p w14:paraId="5AE68067" w14:textId="1CC83433" w:rsidR="00CE33CE" w:rsidRPr="0091662F" w:rsidRDefault="00CE33CE" w:rsidP="00324B0E">
      <w:pPr>
        <w:pStyle w:val="Heading2"/>
      </w:pPr>
      <w:bookmarkStart w:id="25" w:name="_Toc443577289"/>
      <w:bookmarkStart w:id="26" w:name="_Toc445051122"/>
      <w:r>
        <w:t xml:space="preserve">Send </w:t>
      </w:r>
      <w:r w:rsidR="0074325D">
        <w:t xml:space="preserve">indkøbsliste </w:t>
      </w:r>
      <w:r>
        <w:t>på mail</w:t>
      </w:r>
      <w:bookmarkEnd w:id="25"/>
      <w:bookmarkEnd w:id="26"/>
    </w:p>
    <w:p w14:paraId="57D8C8BB" w14:textId="77777777" w:rsidR="00CE33CE" w:rsidRPr="0058005B" w:rsidRDefault="00CE33CE" w:rsidP="00324B0E">
      <w:pPr>
        <w:rPr>
          <w:b/>
        </w:rPr>
      </w:pPr>
      <w:r w:rsidRPr="0058005B">
        <w:rPr>
          <w:b/>
        </w:rPr>
        <w:t>Beskrivelse:</w:t>
      </w:r>
    </w:p>
    <w:p w14:paraId="128CF0CE" w14:textId="47875BEC" w:rsidR="001149CF" w:rsidRDefault="00CE33CE" w:rsidP="00324B0E">
      <w:r w:rsidRPr="009F1305">
        <w:rPr>
          <w:b/>
        </w:rPr>
        <w:t>Som</w:t>
      </w:r>
      <w:r>
        <w:t xml:space="preserve"> en </w:t>
      </w:r>
      <w:r w:rsidR="00405C5F">
        <w:t>forbruger</w:t>
      </w:r>
      <w:r>
        <w:t xml:space="preserve"> af Pristjek220</w:t>
      </w:r>
    </w:p>
    <w:p w14:paraId="1C8D8F91" w14:textId="213A9C15" w:rsidR="001149CF" w:rsidRDefault="001149CF" w:rsidP="00324B0E">
      <w:r w:rsidRPr="009F1305">
        <w:rPr>
          <w:b/>
        </w:rPr>
        <w:t>Vil</w:t>
      </w:r>
      <w:r>
        <w:t xml:space="preserve"> </w:t>
      </w:r>
      <w:r w:rsidR="00CE33CE">
        <w:t>jeg kunne modtage min indkøbsliste/forslag til indkøbssteder på mail,</w:t>
      </w:r>
    </w:p>
    <w:p w14:paraId="32999B8E" w14:textId="6082A5FF" w:rsidR="00CE33CE" w:rsidRDefault="001149CF" w:rsidP="00324B0E">
      <w:r w:rsidRPr="009F1305">
        <w:rPr>
          <w:b/>
        </w:rPr>
        <w:t>Så</w:t>
      </w:r>
      <w:r>
        <w:t xml:space="preserve"> </w:t>
      </w:r>
      <w:r w:rsidR="00CE33CE">
        <w:t xml:space="preserve">min indkøbsliste bliver mobil. </w:t>
      </w:r>
    </w:p>
    <w:p w14:paraId="49F16676" w14:textId="77777777" w:rsidR="00CE33CE" w:rsidRDefault="00CE33CE" w:rsidP="00324B0E">
      <w:pPr>
        <w:rPr>
          <w:b/>
        </w:rPr>
      </w:pPr>
      <w:r>
        <w:rPr>
          <w:b/>
        </w:rPr>
        <w:t>Accepteringskriterier:</w:t>
      </w:r>
    </w:p>
    <w:p w14:paraId="4CF48878" w14:textId="69789412" w:rsidR="00CE33CE" w:rsidRDefault="001149CF" w:rsidP="00324B0E">
      <w:r>
        <w:t>F</w:t>
      </w:r>
      <w:r w:rsidR="00405C5F">
        <w:t>orbruger</w:t>
      </w:r>
      <w:r w:rsidR="00CE33CE">
        <w:t>en modtager indkøbslisten/forslaget til indkøbssteder på sin mail, hvis mailen er indtastet rigtigt.</w:t>
      </w:r>
    </w:p>
    <w:p w14:paraId="5C2447FF" w14:textId="51D57624" w:rsidR="00CE33CE" w:rsidRDefault="001149CF" w:rsidP="00324B0E">
      <w:r>
        <w:t>M</w:t>
      </w:r>
      <w:r w:rsidR="00CE33CE">
        <w:t>ailen er stillet ordenligt op, så den er let at læse.</w:t>
      </w:r>
    </w:p>
    <w:p w14:paraId="76EAEAC2" w14:textId="77777777" w:rsidR="00CE33CE" w:rsidRDefault="00CE33CE" w:rsidP="00324B0E"/>
    <w:p w14:paraId="1B0F7B44" w14:textId="77777777" w:rsidR="00324B0E" w:rsidRDefault="00324B0E" w:rsidP="00324B0E"/>
    <w:p w14:paraId="6CF2D2D6" w14:textId="77777777" w:rsidR="00324B0E" w:rsidRPr="0091662F" w:rsidRDefault="00324B0E" w:rsidP="00324B0E">
      <w:pPr>
        <w:pStyle w:val="Heading2"/>
      </w:pPr>
      <w:bookmarkStart w:id="27" w:name="_Toc443577279"/>
      <w:bookmarkStart w:id="28" w:name="_Toc445051123"/>
      <w:r>
        <w:t>Fjern</w:t>
      </w:r>
      <w:r w:rsidRPr="0091662F">
        <w:t xml:space="preserve"> </w:t>
      </w:r>
      <w:r>
        <w:t>en vare fra en bestemt forretning</w:t>
      </w:r>
      <w:bookmarkEnd w:id="27"/>
      <w:bookmarkEnd w:id="28"/>
    </w:p>
    <w:p w14:paraId="3A8F453E" w14:textId="77777777" w:rsidR="00324B0E" w:rsidRPr="0058005B" w:rsidRDefault="00324B0E" w:rsidP="00324B0E">
      <w:pPr>
        <w:rPr>
          <w:b/>
        </w:rPr>
      </w:pPr>
      <w:r w:rsidRPr="0058005B">
        <w:rPr>
          <w:b/>
        </w:rPr>
        <w:t>Beskrivelse:</w:t>
      </w:r>
    </w:p>
    <w:p w14:paraId="0E724662" w14:textId="052229BC" w:rsidR="001149CF" w:rsidRDefault="00324B0E" w:rsidP="00324B0E">
      <w:r w:rsidRPr="009F1305">
        <w:rPr>
          <w:b/>
        </w:rPr>
        <w:t>Som</w:t>
      </w:r>
      <w:r>
        <w:t xml:space="preserve"> en forretningsmanager af Pristjek220</w:t>
      </w:r>
    </w:p>
    <w:p w14:paraId="25602BC6" w14:textId="2419F6DD" w:rsidR="00324B0E" w:rsidRDefault="001149CF" w:rsidP="00324B0E">
      <w:r>
        <w:rPr>
          <w:b/>
        </w:rPr>
        <w:t>V</w:t>
      </w:r>
      <w:r w:rsidRPr="009F1305">
        <w:rPr>
          <w:b/>
        </w:rPr>
        <w:t>il</w:t>
      </w:r>
      <w:r>
        <w:t xml:space="preserve"> </w:t>
      </w:r>
      <w:r w:rsidR="00324B0E">
        <w:t>jeg kunne fjerne en vare fra en forretning</w:t>
      </w:r>
      <w:r>
        <w:t>,</w:t>
      </w:r>
    </w:p>
    <w:p w14:paraId="43A8FCC7" w14:textId="3AAF41BE" w:rsidR="001149CF" w:rsidRPr="009F1305" w:rsidRDefault="009F1305" w:rsidP="00324B0E">
      <w:pPr>
        <w:rPr>
          <w:b/>
        </w:rPr>
      </w:pPr>
      <w:r>
        <w:rPr>
          <w:b/>
        </w:rPr>
        <w:t>Så</w:t>
      </w:r>
      <w:r>
        <w:t xml:space="preserve"> jeg kan holde Pristjek220 opdateret med min butiks sortiment. </w:t>
      </w:r>
    </w:p>
    <w:p w14:paraId="757C1302" w14:textId="77777777" w:rsidR="00324B0E" w:rsidRDefault="00324B0E" w:rsidP="00324B0E">
      <w:pPr>
        <w:rPr>
          <w:b/>
        </w:rPr>
      </w:pPr>
      <w:r>
        <w:rPr>
          <w:b/>
        </w:rPr>
        <w:lastRenderedPageBreak/>
        <w:t>Accepteringskriterier:</w:t>
      </w:r>
    </w:p>
    <w:p w14:paraId="33F229E4" w14:textId="32DA2703" w:rsidR="00324B0E" w:rsidRDefault="00324B0E" w:rsidP="00324B0E">
      <w:r>
        <w:t>Relationer mellem varen og forre</w:t>
      </w:r>
      <w:r w:rsidR="009F1305">
        <w:t>tningen fjernes fra Pristjek220</w:t>
      </w:r>
      <w:r>
        <w:t>.</w:t>
      </w:r>
    </w:p>
    <w:p w14:paraId="6C3DD489" w14:textId="77777777" w:rsidR="00324B0E" w:rsidRDefault="00324B0E" w:rsidP="00324B0E">
      <w:r>
        <w:t>Forretningsmanageren vil blive bedt om at godkende at varen fjernes fra forretningen.</w:t>
      </w:r>
    </w:p>
    <w:p w14:paraId="1C43B7E7" w14:textId="77777777" w:rsidR="00324B0E" w:rsidRDefault="00324B0E" w:rsidP="00324B0E"/>
    <w:p w14:paraId="1A665383" w14:textId="35927D46" w:rsidR="002362B3" w:rsidRPr="0091662F" w:rsidRDefault="002362B3" w:rsidP="00324B0E">
      <w:pPr>
        <w:pStyle w:val="Heading2"/>
      </w:pPr>
      <w:bookmarkStart w:id="29" w:name="_Toc443577277"/>
      <w:bookmarkStart w:id="30" w:name="_Toc445051124"/>
      <w:r>
        <w:t>Fjern</w:t>
      </w:r>
      <w:r w:rsidRPr="0091662F">
        <w:t xml:space="preserve"> </w:t>
      </w:r>
      <w:r>
        <w:t xml:space="preserve">en </w:t>
      </w:r>
      <w:r w:rsidRPr="0091662F">
        <w:t xml:space="preserve">vare </w:t>
      </w:r>
      <w:r>
        <w:t>fra</w:t>
      </w:r>
      <w:r w:rsidRPr="0091662F">
        <w:t xml:space="preserve"> </w:t>
      </w:r>
      <w:r w:rsidR="0012600E">
        <w:t>Pristjek220</w:t>
      </w:r>
      <w:bookmarkEnd w:id="29"/>
      <w:bookmarkEnd w:id="30"/>
    </w:p>
    <w:p w14:paraId="629E7E16" w14:textId="77777777" w:rsidR="002362B3" w:rsidRPr="0058005B" w:rsidRDefault="002362B3" w:rsidP="00324B0E">
      <w:pPr>
        <w:rPr>
          <w:b/>
        </w:rPr>
      </w:pPr>
      <w:r w:rsidRPr="0058005B">
        <w:rPr>
          <w:b/>
        </w:rPr>
        <w:t>Beskrivelse:</w:t>
      </w:r>
    </w:p>
    <w:p w14:paraId="5332ED06" w14:textId="132053A8" w:rsidR="001149CF" w:rsidRDefault="002362B3" w:rsidP="00324B0E">
      <w:r w:rsidRPr="009F1305">
        <w:rPr>
          <w:b/>
        </w:rPr>
        <w:t>Som</w:t>
      </w:r>
      <w:r>
        <w:t xml:space="preserve"> en administrator af Pristjek220</w:t>
      </w:r>
    </w:p>
    <w:p w14:paraId="2995E4DD" w14:textId="08A1938A" w:rsidR="001149CF" w:rsidRDefault="001149CF" w:rsidP="00324B0E">
      <w:r>
        <w:rPr>
          <w:b/>
        </w:rPr>
        <w:t>V</w:t>
      </w:r>
      <w:r w:rsidRPr="009F1305">
        <w:rPr>
          <w:b/>
        </w:rPr>
        <w:t>il</w:t>
      </w:r>
      <w:r>
        <w:t xml:space="preserve"> </w:t>
      </w:r>
      <w:r w:rsidR="002362B3">
        <w:t xml:space="preserve">jeg kunne fjerne en vare, med tilhørende pris i de forskellige forretninger, fra </w:t>
      </w:r>
      <w:r w:rsidR="00946AB0">
        <w:t>Pristjek220</w:t>
      </w:r>
      <w:r w:rsidR="002362B3">
        <w:t>,</w:t>
      </w:r>
    </w:p>
    <w:p w14:paraId="7558065A" w14:textId="39A5BBA6" w:rsidR="002362B3" w:rsidRDefault="001149CF" w:rsidP="00324B0E">
      <w:r w:rsidRPr="009F1305">
        <w:rPr>
          <w:b/>
        </w:rPr>
        <w:t>Så</w:t>
      </w:r>
      <w:r>
        <w:t xml:space="preserve"> </w:t>
      </w:r>
      <w:r w:rsidR="002362B3">
        <w:t xml:space="preserve">der kan fjernes varer fra Pristjek220, som </w:t>
      </w:r>
      <w:r w:rsidR="00652818">
        <w:t>ikke længere har en relation til en forretninger</w:t>
      </w:r>
      <w:r w:rsidR="002362B3">
        <w:t>.</w:t>
      </w:r>
    </w:p>
    <w:p w14:paraId="4CF8AE45" w14:textId="77777777" w:rsidR="002362B3" w:rsidRDefault="002362B3" w:rsidP="00324B0E">
      <w:pPr>
        <w:rPr>
          <w:b/>
        </w:rPr>
      </w:pPr>
      <w:r>
        <w:rPr>
          <w:b/>
        </w:rPr>
        <w:t>Accepteringskriterier:</w:t>
      </w:r>
    </w:p>
    <w:p w14:paraId="3D39268A" w14:textId="264E0D64" w:rsidR="002362B3" w:rsidRDefault="002362B3" w:rsidP="00324B0E">
      <w:r>
        <w:t xml:space="preserve">Varen fjernes fra </w:t>
      </w:r>
      <w:r w:rsidR="0012600E">
        <w:t>Pristjek220</w:t>
      </w:r>
      <w:r w:rsidR="009F1305">
        <w:t xml:space="preserve"> </w:t>
      </w:r>
      <w:r>
        <w:t>samt alle relationer til forretninger.</w:t>
      </w:r>
    </w:p>
    <w:p w14:paraId="54885B5E" w14:textId="3AF68A84" w:rsidR="002362B3" w:rsidRDefault="002362B3" w:rsidP="00324B0E">
      <w:r>
        <w:t xml:space="preserve">Hvis varen ikke allerede findes i </w:t>
      </w:r>
      <w:r w:rsidR="0012600E">
        <w:t>Pristjek220</w:t>
      </w:r>
      <w:r>
        <w:t xml:space="preserve"> bliver administratoren informeret om dette efter indtastning af varens navn.</w:t>
      </w:r>
    </w:p>
    <w:p w14:paraId="0E25F9D2" w14:textId="1F2CB33C" w:rsidR="002362B3" w:rsidRDefault="002362B3" w:rsidP="00324B0E">
      <w:r>
        <w:t xml:space="preserve">Administratoren vil blive bedt om at godkende at varen bliver fjernet fra </w:t>
      </w:r>
      <w:r w:rsidR="0012600E">
        <w:t>Pristjek220</w:t>
      </w:r>
      <w:r>
        <w:t>.</w:t>
      </w:r>
    </w:p>
    <w:p w14:paraId="61EDAA81" w14:textId="77777777" w:rsidR="002362B3" w:rsidRDefault="002362B3" w:rsidP="00324B0E"/>
    <w:p w14:paraId="75B3000F" w14:textId="10E4D101" w:rsidR="002362B3" w:rsidRPr="0091662F" w:rsidRDefault="002362B3" w:rsidP="00324B0E">
      <w:pPr>
        <w:pStyle w:val="Heading2"/>
      </w:pPr>
      <w:bookmarkStart w:id="31" w:name="_Toc443577278"/>
      <w:bookmarkStart w:id="32" w:name="_Toc445051125"/>
      <w:r>
        <w:t>Fjern</w:t>
      </w:r>
      <w:r w:rsidRPr="0091662F">
        <w:t xml:space="preserve"> </w:t>
      </w:r>
      <w:r>
        <w:t>en forretning</w:t>
      </w:r>
      <w:r w:rsidRPr="0091662F">
        <w:t xml:space="preserve"> </w:t>
      </w:r>
      <w:r>
        <w:t>fra</w:t>
      </w:r>
      <w:r w:rsidRPr="0091662F">
        <w:t xml:space="preserve"> </w:t>
      </w:r>
      <w:r w:rsidR="0012600E">
        <w:t>Pristjek220</w:t>
      </w:r>
      <w:bookmarkEnd w:id="31"/>
      <w:bookmarkEnd w:id="32"/>
    </w:p>
    <w:p w14:paraId="6F16408C" w14:textId="77777777" w:rsidR="002362B3" w:rsidRPr="0058005B" w:rsidRDefault="002362B3" w:rsidP="00324B0E">
      <w:pPr>
        <w:rPr>
          <w:b/>
        </w:rPr>
      </w:pPr>
      <w:r w:rsidRPr="0058005B">
        <w:rPr>
          <w:b/>
        </w:rPr>
        <w:t>Beskrivelse:</w:t>
      </w:r>
    </w:p>
    <w:p w14:paraId="3D0ADD8A" w14:textId="261C90B8" w:rsidR="001149CF" w:rsidRDefault="002362B3" w:rsidP="00324B0E">
      <w:r w:rsidRPr="009F1305">
        <w:rPr>
          <w:b/>
        </w:rPr>
        <w:t>Som</w:t>
      </w:r>
      <w:r>
        <w:t xml:space="preserve"> en administrator af Pristjek220</w:t>
      </w:r>
    </w:p>
    <w:p w14:paraId="43B739DD" w14:textId="6B324F38" w:rsidR="002362B3" w:rsidRDefault="001149CF" w:rsidP="00324B0E">
      <w:r>
        <w:rPr>
          <w:b/>
        </w:rPr>
        <w:t>V</w:t>
      </w:r>
      <w:r w:rsidRPr="009F1305">
        <w:rPr>
          <w:b/>
        </w:rPr>
        <w:t>il</w:t>
      </w:r>
      <w:r>
        <w:t xml:space="preserve"> </w:t>
      </w:r>
      <w:r w:rsidR="002362B3">
        <w:t>jeg kunne fjerne en forretning, med tilhørende pris for alle dens forskellige vare</w:t>
      </w:r>
      <w:r>
        <w:t>,</w:t>
      </w:r>
    </w:p>
    <w:p w14:paraId="58B08E7F" w14:textId="4F818780" w:rsidR="001149CF" w:rsidRPr="00116654" w:rsidRDefault="00116654" w:rsidP="00324B0E">
      <w:r>
        <w:rPr>
          <w:b/>
        </w:rPr>
        <w:t>Så</w:t>
      </w:r>
      <w:r>
        <w:t xml:space="preserve"> der ikke findes forretninger i programmet, som ikke findes længere.</w:t>
      </w:r>
    </w:p>
    <w:p w14:paraId="6733A8A0" w14:textId="77777777" w:rsidR="002362B3" w:rsidRDefault="002362B3" w:rsidP="00324B0E">
      <w:pPr>
        <w:rPr>
          <w:b/>
        </w:rPr>
      </w:pPr>
      <w:r>
        <w:rPr>
          <w:b/>
        </w:rPr>
        <w:t>Accepteringskriterier:</w:t>
      </w:r>
    </w:p>
    <w:p w14:paraId="7697498E" w14:textId="348AB4BF" w:rsidR="002362B3" w:rsidRDefault="002362B3" w:rsidP="00324B0E">
      <w:r>
        <w:t xml:space="preserve">Forretningen fjernes fra </w:t>
      </w:r>
      <w:r w:rsidR="0012600E">
        <w:t>Pristjek220</w:t>
      </w:r>
      <w:r w:rsidR="009F1305">
        <w:t xml:space="preserve"> </w:t>
      </w:r>
      <w:r>
        <w:t>samt alle relationer til varer.</w:t>
      </w:r>
    </w:p>
    <w:p w14:paraId="24EDD110" w14:textId="08B5A079" w:rsidR="002362B3" w:rsidRDefault="002362B3" w:rsidP="00324B0E">
      <w:r>
        <w:t xml:space="preserve">Hvis forretningen ikke allerede findes i </w:t>
      </w:r>
      <w:r w:rsidR="0012600E">
        <w:t>Pristjek220</w:t>
      </w:r>
      <w:r>
        <w:t xml:space="preserve"> bliver administrator informeret om dette efter indtastning af varens navn.</w:t>
      </w:r>
    </w:p>
    <w:p w14:paraId="527A0BAF" w14:textId="3AD9F9A1" w:rsidR="002362B3" w:rsidRDefault="002362B3" w:rsidP="00324B0E">
      <w:r>
        <w:t xml:space="preserve">Administratoren vil blive bedt om at godkende at forretningen bliver fjernet fra </w:t>
      </w:r>
      <w:r w:rsidR="0012600E">
        <w:t>Pristjek220</w:t>
      </w:r>
      <w:r>
        <w:t>.</w:t>
      </w:r>
    </w:p>
    <w:p w14:paraId="2F1F0D3F" w14:textId="77777777" w:rsidR="002362B3" w:rsidRDefault="002362B3" w:rsidP="00324B0E"/>
    <w:p w14:paraId="2D0925A2" w14:textId="77777777" w:rsidR="00D2326A" w:rsidRDefault="00D2326A" w:rsidP="00324B0E"/>
    <w:p w14:paraId="52F578F7" w14:textId="77777777" w:rsidR="002362B3" w:rsidRDefault="002362B3" w:rsidP="00324B0E">
      <w:pPr>
        <w:pStyle w:val="Heading2"/>
      </w:pPr>
      <w:bookmarkStart w:id="33" w:name="_Toc443577282"/>
      <w:bookmarkStart w:id="34" w:name="_Toc445051126"/>
      <w:r>
        <w:t>Find åbningstider for en forretning</w:t>
      </w:r>
      <w:bookmarkEnd w:id="33"/>
      <w:bookmarkEnd w:id="34"/>
    </w:p>
    <w:p w14:paraId="2E2E6FA7" w14:textId="77777777" w:rsidR="002362B3" w:rsidRPr="0058005B" w:rsidRDefault="002362B3" w:rsidP="00324B0E">
      <w:pPr>
        <w:rPr>
          <w:b/>
        </w:rPr>
      </w:pPr>
      <w:r w:rsidRPr="0058005B">
        <w:rPr>
          <w:b/>
        </w:rPr>
        <w:t>Beskrivelse:</w:t>
      </w:r>
    </w:p>
    <w:p w14:paraId="338CA072" w14:textId="0416069E" w:rsidR="001149CF" w:rsidRDefault="002362B3" w:rsidP="00324B0E">
      <w:r w:rsidRPr="009F1305">
        <w:rPr>
          <w:b/>
        </w:rPr>
        <w:t>Som</w:t>
      </w:r>
      <w:r>
        <w:t xml:space="preserve"> en </w:t>
      </w:r>
      <w:r w:rsidR="00405C5F">
        <w:t>forbruger</w:t>
      </w:r>
      <w:r>
        <w:t xml:space="preserve"> af Pristjek220</w:t>
      </w:r>
    </w:p>
    <w:p w14:paraId="467E1DED" w14:textId="4DDCCA60" w:rsidR="002362B3" w:rsidRDefault="001149CF" w:rsidP="00324B0E">
      <w:r w:rsidRPr="009F1305">
        <w:rPr>
          <w:b/>
        </w:rPr>
        <w:t>Vil</w:t>
      </w:r>
      <w:r>
        <w:t xml:space="preserve"> </w:t>
      </w:r>
      <w:r w:rsidR="002362B3">
        <w:t>jeg kunne finde ud af åbningstiderne for en forretning der fører den vare jeg ønsker at købe</w:t>
      </w:r>
      <w:r>
        <w:t>,</w:t>
      </w:r>
    </w:p>
    <w:p w14:paraId="05113032" w14:textId="0C2D55E4" w:rsidR="001149CF" w:rsidRPr="00116654" w:rsidRDefault="00116654" w:rsidP="00324B0E">
      <w:r>
        <w:rPr>
          <w:b/>
        </w:rPr>
        <w:lastRenderedPageBreak/>
        <w:t>Så</w:t>
      </w:r>
      <w:r>
        <w:t xml:space="preserve"> jeg ved hvornår en forretning har åben.</w:t>
      </w:r>
    </w:p>
    <w:p w14:paraId="6F4EF924" w14:textId="77777777" w:rsidR="002362B3" w:rsidRDefault="002362B3" w:rsidP="00324B0E">
      <w:pPr>
        <w:rPr>
          <w:b/>
        </w:rPr>
      </w:pPr>
      <w:r>
        <w:rPr>
          <w:b/>
        </w:rPr>
        <w:t>Accepteringskriterier:</w:t>
      </w:r>
    </w:p>
    <w:p w14:paraId="252D92D2" w14:textId="1394C753" w:rsidR="002362B3" w:rsidRPr="0058005B" w:rsidRDefault="002362B3" w:rsidP="00324B0E">
      <w:r>
        <w:t>Den ønskede forretnings åbningstider bliver vist.</w:t>
      </w:r>
    </w:p>
    <w:p w14:paraId="60663F6E" w14:textId="77777777" w:rsidR="002362B3" w:rsidRDefault="002362B3" w:rsidP="00324B0E"/>
    <w:p w14:paraId="4D9C4131" w14:textId="77777777" w:rsidR="00D2326A" w:rsidRDefault="00D2326A" w:rsidP="00324B0E"/>
    <w:p w14:paraId="7E7DD3A8" w14:textId="2A4CAD67" w:rsidR="00D2326A" w:rsidRPr="0091662F" w:rsidRDefault="00D2326A" w:rsidP="00324B0E">
      <w:pPr>
        <w:pStyle w:val="Heading2"/>
      </w:pPr>
      <w:bookmarkStart w:id="35" w:name="_Toc443577285"/>
      <w:bookmarkStart w:id="36" w:name="_Toc445051127"/>
      <w:r>
        <w:t xml:space="preserve">Indstillinger for </w:t>
      </w:r>
      <w:bookmarkEnd w:id="35"/>
      <w:bookmarkEnd w:id="36"/>
      <w:r w:rsidR="0074325D">
        <w:t>indkøbsliste</w:t>
      </w:r>
    </w:p>
    <w:p w14:paraId="3C2DD296" w14:textId="77777777" w:rsidR="00D2326A" w:rsidRPr="0058005B" w:rsidRDefault="00D2326A" w:rsidP="00324B0E">
      <w:pPr>
        <w:rPr>
          <w:b/>
        </w:rPr>
      </w:pPr>
      <w:r w:rsidRPr="0058005B">
        <w:rPr>
          <w:b/>
        </w:rPr>
        <w:t>Beskrivelse:</w:t>
      </w:r>
    </w:p>
    <w:p w14:paraId="6D4DCFA0" w14:textId="5AA50ACE" w:rsidR="001149CF" w:rsidRDefault="00D2326A" w:rsidP="00324B0E">
      <w:r w:rsidRPr="009F1305">
        <w:rPr>
          <w:b/>
        </w:rPr>
        <w:t>Som</w:t>
      </w:r>
      <w:r>
        <w:t xml:space="preserve"> en </w:t>
      </w:r>
      <w:r w:rsidR="00405C5F">
        <w:t>for</w:t>
      </w:r>
      <w:r>
        <w:t>bruger af Pristjek220</w:t>
      </w:r>
    </w:p>
    <w:p w14:paraId="44F49664" w14:textId="1086822A" w:rsidR="00D2326A" w:rsidRDefault="001149CF" w:rsidP="00324B0E">
      <w:r>
        <w:rPr>
          <w:b/>
        </w:rPr>
        <w:t>V</w:t>
      </w:r>
      <w:r w:rsidRPr="009F1305">
        <w:rPr>
          <w:b/>
        </w:rPr>
        <w:t>il</w:t>
      </w:r>
      <w:r>
        <w:t xml:space="preserve"> </w:t>
      </w:r>
      <w:r w:rsidR="00D2326A">
        <w:t>jeg kunne sætte søgeparameter; forretninger, afstand, antal forretninger, som der skal søges med når jeg vil finde ud af hvor jeg skal handle</w:t>
      </w:r>
      <w:r>
        <w:t>,</w:t>
      </w:r>
    </w:p>
    <w:p w14:paraId="342BF66D" w14:textId="6DACB0AB" w:rsidR="001149CF" w:rsidRPr="00116654" w:rsidRDefault="00116654" w:rsidP="00324B0E">
      <w:r>
        <w:rPr>
          <w:b/>
        </w:rPr>
        <w:t>Så</w:t>
      </w:r>
      <w:r>
        <w:t xml:space="preserve"> jeg har mulighed for at vise hvad jeg ønsker.</w:t>
      </w:r>
    </w:p>
    <w:p w14:paraId="763A4242" w14:textId="77777777" w:rsidR="00D2326A" w:rsidRDefault="00D2326A" w:rsidP="00324B0E">
      <w:pPr>
        <w:rPr>
          <w:b/>
        </w:rPr>
      </w:pPr>
      <w:r>
        <w:rPr>
          <w:b/>
        </w:rPr>
        <w:t>Accepteringskriterier:</w:t>
      </w:r>
    </w:p>
    <w:p w14:paraId="064777DA" w14:textId="781C11A4" w:rsidR="00D2326A" w:rsidRDefault="00D2326A" w:rsidP="00324B0E">
      <w:r>
        <w:t>Når der indstilles hvilke forretninger der må søges i, skal Pristjek220 kun søge i dem.</w:t>
      </w:r>
    </w:p>
    <w:p w14:paraId="7ECDAB80" w14:textId="77777777" w:rsidR="00D2326A" w:rsidRDefault="00D2326A" w:rsidP="00324B0E">
      <w:r>
        <w:t>Når der indstilles en afstand, må der kun søges i de forretninger, der ligger inden for den grænse.</w:t>
      </w:r>
    </w:p>
    <w:p w14:paraId="33394E61" w14:textId="3E230DE5" w:rsidR="00D2326A" w:rsidRDefault="00D2326A" w:rsidP="00324B0E">
      <w:r>
        <w:t>Når der indstilles et antal forretninger, må den indkøbsliste max indeholde det antal forretninger.</w:t>
      </w:r>
    </w:p>
    <w:p w14:paraId="3880A2E6" w14:textId="77777777" w:rsidR="00D2326A" w:rsidRDefault="00D2326A" w:rsidP="00324B0E"/>
    <w:p w14:paraId="2C87BCF9" w14:textId="61D8D1F9" w:rsidR="002362B3" w:rsidRPr="0091662F" w:rsidRDefault="002362B3" w:rsidP="00324B0E">
      <w:pPr>
        <w:pStyle w:val="Heading2"/>
      </w:pPr>
      <w:bookmarkStart w:id="37" w:name="_Toc443577288"/>
      <w:bookmarkStart w:id="38" w:name="_Toc445051128"/>
      <w:r>
        <w:t xml:space="preserve">Juster hvor vare skal købes efter </w:t>
      </w:r>
      <w:r w:rsidR="00946AB0">
        <w:t xml:space="preserve">Pristjek220 </w:t>
      </w:r>
      <w:r>
        <w:t>er kommet med et forslag</w:t>
      </w:r>
      <w:bookmarkEnd w:id="37"/>
      <w:bookmarkEnd w:id="38"/>
    </w:p>
    <w:p w14:paraId="6E696ECD" w14:textId="77777777" w:rsidR="002362B3" w:rsidRPr="0058005B" w:rsidRDefault="002362B3" w:rsidP="00324B0E">
      <w:pPr>
        <w:rPr>
          <w:b/>
        </w:rPr>
      </w:pPr>
      <w:r w:rsidRPr="0058005B">
        <w:rPr>
          <w:b/>
        </w:rPr>
        <w:t>Beskrivelse:</w:t>
      </w:r>
    </w:p>
    <w:p w14:paraId="3D58646E" w14:textId="133C3644" w:rsidR="001149CF" w:rsidRDefault="002362B3" w:rsidP="00324B0E">
      <w:r w:rsidRPr="009F1305">
        <w:rPr>
          <w:b/>
        </w:rPr>
        <w:t>Som</w:t>
      </w:r>
      <w:r>
        <w:t xml:space="preserve"> en </w:t>
      </w:r>
      <w:r w:rsidR="00405C5F">
        <w:t>forbruger</w:t>
      </w:r>
      <w:r>
        <w:t xml:space="preserve"> af Pristjek220</w:t>
      </w:r>
    </w:p>
    <w:p w14:paraId="5DCCA036" w14:textId="4A168101" w:rsidR="002362B3" w:rsidRDefault="001149CF" w:rsidP="00324B0E">
      <w:r>
        <w:t xml:space="preserve">Vil </w:t>
      </w:r>
      <w:r w:rsidR="002362B3">
        <w:t>jeg kunne justere, for hver vare om jeg ønsker at købe dem i en anden forretning efter jeg har fået</w:t>
      </w:r>
      <w:r w:rsidR="006174DE">
        <w:t xml:space="preserve"> </w:t>
      </w:r>
      <w:r w:rsidR="00946AB0">
        <w:t xml:space="preserve">Pristjek220s </w:t>
      </w:r>
      <w:r w:rsidR="002362B3">
        <w:t>forslag</w:t>
      </w:r>
      <w:r>
        <w:t>,</w:t>
      </w:r>
    </w:p>
    <w:p w14:paraId="4E662A33" w14:textId="7D5C91B3" w:rsidR="001149CF" w:rsidRPr="00116654" w:rsidRDefault="00116654" w:rsidP="00324B0E">
      <w:r>
        <w:rPr>
          <w:b/>
        </w:rPr>
        <w:t>Så</w:t>
      </w:r>
      <w:r>
        <w:t xml:space="preserve"> jeg har frihed til at ændre det, hvis jeg vil.</w:t>
      </w:r>
    </w:p>
    <w:p w14:paraId="0E2B2DA2" w14:textId="77777777" w:rsidR="002362B3" w:rsidRDefault="002362B3" w:rsidP="00324B0E">
      <w:pPr>
        <w:rPr>
          <w:b/>
        </w:rPr>
      </w:pPr>
      <w:r>
        <w:rPr>
          <w:b/>
        </w:rPr>
        <w:t>Accepteringskriterier:</w:t>
      </w:r>
    </w:p>
    <w:p w14:paraId="2982568D" w14:textId="66CC8D81" w:rsidR="002362B3" w:rsidRDefault="001149CF" w:rsidP="00324B0E">
      <w:r>
        <w:t>F</w:t>
      </w:r>
      <w:r w:rsidR="00405C5F">
        <w:t>orbruger</w:t>
      </w:r>
      <w:r w:rsidR="002362B3">
        <w:t xml:space="preserve">en kan flytte varer fra en </w:t>
      </w:r>
      <w:r w:rsidR="00DD6A0E">
        <w:t>forretning</w:t>
      </w:r>
      <w:r w:rsidR="002362B3">
        <w:t xml:space="preserve"> til en anden på forslaget.</w:t>
      </w:r>
    </w:p>
    <w:p w14:paraId="083F29A1" w14:textId="505D8E5D" w:rsidR="002362B3" w:rsidRDefault="001149CF" w:rsidP="00324B0E">
      <w:r>
        <w:t>N</w:t>
      </w:r>
      <w:r w:rsidR="002362B3">
        <w:t xml:space="preserve">år </w:t>
      </w:r>
      <w:r w:rsidR="00405C5F">
        <w:t>forbruger</w:t>
      </w:r>
      <w:r w:rsidR="002362B3">
        <w:t xml:space="preserve">en flytter varer fra en </w:t>
      </w:r>
      <w:r w:rsidR="00DD6A0E">
        <w:t>forretning</w:t>
      </w:r>
      <w:r w:rsidR="002362B3">
        <w:t xml:space="preserve"> til en anden opdatere saldoen sig efter de nye priser.</w:t>
      </w:r>
    </w:p>
    <w:p w14:paraId="7A2CC71F" w14:textId="6F876FFD" w:rsidR="006174DE" w:rsidRDefault="00AF5373" w:rsidP="00324B0E">
      <w:r>
        <w:t>H</w:t>
      </w:r>
      <w:r w:rsidR="006174DE">
        <w:t>vis ikke</w:t>
      </w:r>
      <w:r>
        <w:t xml:space="preserve"> varen føres af forretningen</w:t>
      </w:r>
      <w:r w:rsidR="006174DE">
        <w:t xml:space="preserve"> skal </w:t>
      </w:r>
      <w:r w:rsidR="00405C5F">
        <w:t>forbruger</w:t>
      </w:r>
      <w:r w:rsidR="006174DE">
        <w:t>en gøres opmærksom</w:t>
      </w:r>
      <w:r>
        <w:t>, med en pop-up boks</w:t>
      </w:r>
      <w:r w:rsidR="006174DE">
        <w:t>.</w:t>
      </w:r>
    </w:p>
    <w:p w14:paraId="22DFF4F6" w14:textId="4624F9ED" w:rsidR="002362B3" w:rsidRDefault="00AF5373" w:rsidP="00AF5373">
      <w:r>
        <w:t>Måden forbrugeren kan justerer varerne på skal forgå på med</w:t>
      </w:r>
      <w:r w:rsidR="002362B3">
        <w:t xml:space="preserve"> drag and drop.</w:t>
      </w:r>
    </w:p>
    <w:p w14:paraId="04C54F39" w14:textId="77777777" w:rsidR="002362B3" w:rsidRDefault="002362B3" w:rsidP="00324B0E"/>
    <w:p w14:paraId="207CE69F" w14:textId="77777777" w:rsidR="002362B3" w:rsidRPr="0091662F" w:rsidRDefault="002362B3" w:rsidP="00324B0E">
      <w:pPr>
        <w:pStyle w:val="Heading2"/>
      </w:pPr>
      <w:bookmarkStart w:id="39" w:name="_Toc443577290"/>
      <w:bookmarkStart w:id="40" w:name="_Toc445051129"/>
      <w:r>
        <w:t>Kunne bestemme afstanden der skal tilbagelægges for at købe varerne fra forslaget</w:t>
      </w:r>
      <w:bookmarkEnd w:id="39"/>
      <w:bookmarkEnd w:id="40"/>
    </w:p>
    <w:p w14:paraId="72A81BFA" w14:textId="77777777" w:rsidR="002362B3" w:rsidRPr="0058005B" w:rsidRDefault="002362B3" w:rsidP="00324B0E">
      <w:pPr>
        <w:rPr>
          <w:b/>
        </w:rPr>
      </w:pPr>
      <w:r w:rsidRPr="0058005B">
        <w:rPr>
          <w:b/>
        </w:rPr>
        <w:t>Beskrivelse:</w:t>
      </w:r>
    </w:p>
    <w:p w14:paraId="5D849A41" w14:textId="302B7355" w:rsidR="001149CF" w:rsidRDefault="002362B3" w:rsidP="00324B0E">
      <w:r w:rsidRPr="009F1305">
        <w:rPr>
          <w:b/>
        </w:rPr>
        <w:t>Som</w:t>
      </w:r>
      <w:r>
        <w:t xml:space="preserve"> en </w:t>
      </w:r>
      <w:r w:rsidR="00405C5F">
        <w:t>forbruger</w:t>
      </w:r>
      <w:r>
        <w:t xml:space="preserve"> af Pristjek220</w:t>
      </w:r>
    </w:p>
    <w:p w14:paraId="580A4A17" w14:textId="70328ABE" w:rsidR="001149CF" w:rsidRDefault="001149CF" w:rsidP="00324B0E">
      <w:r w:rsidRPr="009F1305">
        <w:rPr>
          <w:b/>
        </w:rPr>
        <w:lastRenderedPageBreak/>
        <w:t>Vil</w:t>
      </w:r>
      <w:r>
        <w:t xml:space="preserve"> </w:t>
      </w:r>
      <w:r w:rsidR="002362B3">
        <w:t>jeg kunne</w:t>
      </w:r>
      <w:r w:rsidR="00946AB0">
        <w:t xml:space="preserve"> indtaste hvor jeg befinder mig, for så at</w:t>
      </w:r>
      <w:r w:rsidR="002362B3">
        <w:t xml:space="preserve"> se hvor lang afstand jeg skal tilbagelægge for at handle, på de forskellige forslag</w:t>
      </w:r>
      <w:r w:rsidR="00933409">
        <w:t>,</w:t>
      </w:r>
    </w:p>
    <w:p w14:paraId="36464B32" w14:textId="5E017F0D" w:rsidR="002362B3" w:rsidRDefault="001149CF" w:rsidP="00324B0E">
      <w:r w:rsidRPr="009F1305">
        <w:rPr>
          <w:b/>
        </w:rPr>
        <w:t>Så</w:t>
      </w:r>
      <w:r>
        <w:t xml:space="preserve"> </w:t>
      </w:r>
      <w:r w:rsidR="00933409">
        <w:t>jeg har en ide om hvor lang tid det vil tage</w:t>
      </w:r>
      <w:r w:rsidR="002362B3">
        <w:t xml:space="preserve">. </w:t>
      </w:r>
    </w:p>
    <w:p w14:paraId="41BF7CEE" w14:textId="77777777" w:rsidR="002362B3" w:rsidRDefault="002362B3" w:rsidP="00324B0E">
      <w:pPr>
        <w:rPr>
          <w:b/>
        </w:rPr>
      </w:pPr>
      <w:r>
        <w:rPr>
          <w:b/>
        </w:rPr>
        <w:t>Accepteringskriterier:</w:t>
      </w:r>
    </w:p>
    <w:p w14:paraId="2EC4E7B6" w14:textId="4F8E9865" w:rsidR="002362B3" w:rsidRDefault="001149CF" w:rsidP="00324B0E">
      <w:r>
        <w:t>F</w:t>
      </w:r>
      <w:r w:rsidR="00405C5F">
        <w:t>orbruger</w:t>
      </w:r>
      <w:r w:rsidR="002362B3">
        <w:t>en får en afstand, som afspejler den som han skal tilbagelægge, for at handle.</w:t>
      </w:r>
    </w:p>
    <w:p w14:paraId="52F9F00E" w14:textId="77777777" w:rsidR="002362B3" w:rsidRDefault="002362B3" w:rsidP="00324B0E"/>
    <w:p w14:paraId="597B391A" w14:textId="77777777" w:rsidR="002362B3" w:rsidRDefault="002362B3" w:rsidP="00324B0E"/>
    <w:p w14:paraId="674A897D" w14:textId="77777777" w:rsidR="002362B3" w:rsidRPr="0091662F" w:rsidRDefault="002362B3" w:rsidP="00324B0E">
      <w:pPr>
        <w:pStyle w:val="Heading2"/>
      </w:pPr>
      <w:bookmarkStart w:id="41" w:name="_Toc443577291"/>
      <w:bookmarkStart w:id="42" w:name="_Toc445051130"/>
      <w:r>
        <w:t>Kunne vise en kørselsvejledning mellem de forskellige forretninger, som der skal handles i</w:t>
      </w:r>
      <w:bookmarkEnd w:id="41"/>
      <w:bookmarkEnd w:id="42"/>
    </w:p>
    <w:p w14:paraId="31896198" w14:textId="77777777" w:rsidR="002362B3" w:rsidRPr="0058005B" w:rsidRDefault="002362B3" w:rsidP="00324B0E">
      <w:pPr>
        <w:rPr>
          <w:b/>
        </w:rPr>
      </w:pPr>
      <w:r w:rsidRPr="0058005B">
        <w:rPr>
          <w:b/>
        </w:rPr>
        <w:t>Beskrivelse:</w:t>
      </w:r>
    </w:p>
    <w:p w14:paraId="403D9D82" w14:textId="2C793189" w:rsidR="001149CF" w:rsidRDefault="002362B3" w:rsidP="00324B0E">
      <w:r w:rsidRPr="009F1305">
        <w:rPr>
          <w:b/>
        </w:rPr>
        <w:t>Som</w:t>
      </w:r>
      <w:r>
        <w:t xml:space="preserve"> en </w:t>
      </w:r>
      <w:r w:rsidR="00405C5F">
        <w:t>forbruger</w:t>
      </w:r>
      <w:r>
        <w:t xml:space="preserve"> a</w:t>
      </w:r>
      <w:r w:rsidR="00933409">
        <w:t>f Pristjek220</w:t>
      </w:r>
    </w:p>
    <w:p w14:paraId="1CFC8CE6" w14:textId="5B3EA807" w:rsidR="001149CF" w:rsidRDefault="001149CF" w:rsidP="00324B0E">
      <w:r w:rsidRPr="009F1305">
        <w:rPr>
          <w:b/>
        </w:rPr>
        <w:t>Vil</w:t>
      </w:r>
      <w:r>
        <w:t xml:space="preserve"> </w:t>
      </w:r>
      <w:r w:rsidR="00933409">
        <w:t xml:space="preserve">jeg kunne se </w:t>
      </w:r>
      <w:r w:rsidR="002362B3">
        <w:t>hvilken vej jeg skal køre for at handle</w:t>
      </w:r>
      <w:r w:rsidR="00933409">
        <w:t>,</w:t>
      </w:r>
    </w:p>
    <w:p w14:paraId="7E71CE3F" w14:textId="0DC0FA26" w:rsidR="002362B3" w:rsidRDefault="001149CF" w:rsidP="00324B0E">
      <w:r w:rsidRPr="009F1305">
        <w:rPr>
          <w:b/>
        </w:rPr>
        <w:t>Så</w:t>
      </w:r>
      <w:r>
        <w:t xml:space="preserve"> </w:t>
      </w:r>
      <w:r w:rsidR="00933409">
        <w:t>hvis jeg er i en by hvor jeg ikke er kendt, kan jeg navigerer til forretningerne</w:t>
      </w:r>
      <w:r w:rsidR="002362B3">
        <w:t xml:space="preserve">. </w:t>
      </w:r>
    </w:p>
    <w:p w14:paraId="6F023268" w14:textId="77777777" w:rsidR="002362B3" w:rsidRDefault="002362B3" w:rsidP="00324B0E">
      <w:pPr>
        <w:rPr>
          <w:b/>
        </w:rPr>
      </w:pPr>
      <w:r>
        <w:rPr>
          <w:b/>
        </w:rPr>
        <w:t>Accepteringskriterier:</w:t>
      </w:r>
    </w:p>
    <w:p w14:paraId="465C0F0E" w14:textId="789B02A6" w:rsidR="002362B3" w:rsidRDefault="001149CF" w:rsidP="00324B0E">
      <w:r>
        <w:t>F</w:t>
      </w:r>
      <w:r w:rsidR="00405C5F">
        <w:t>orbruger</w:t>
      </w:r>
      <w:r w:rsidR="002362B3">
        <w:t>en får en kørselsvejledning</w:t>
      </w:r>
      <w:r w:rsidR="00AF5373">
        <w:t>, i form af et kort, som viser hvor han skal kører hen</w:t>
      </w:r>
      <w:r w:rsidR="002362B3">
        <w:t>, som afspejler den korteste vej mellem de forretninger han skal handle i.</w:t>
      </w:r>
    </w:p>
    <w:p w14:paraId="54BA68D9" w14:textId="175E85FE" w:rsidR="002362B3" w:rsidRDefault="001149CF" w:rsidP="00324B0E">
      <w:r>
        <w:t>F</w:t>
      </w:r>
      <w:r w:rsidR="00405C5F">
        <w:t>orbruger</w:t>
      </w:r>
      <w:r w:rsidR="002362B3">
        <w:t>en kan få kørselsvejledningen vedhæftet mailen.</w:t>
      </w:r>
    </w:p>
    <w:p w14:paraId="0E5521BB" w14:textId="77777777" w:rsidR="004A04EA" w:rsidRPr="004A04EA" w:rsidRDefault="004A04EA" w:rsidP="00324B0E"/>
    <w:p w14:paraId="72FBAEB0" w14:textId="4C8D9C19" w:rsidR="002362B3" w:rsidRPr="0091662F" w:rsidRDefault="00180E50" w:rsidP="00324B0E">
      <w:pPr>
        <w:pStyle w:val="Heading2"/>
      </w:pPr>
      <w:bookmarkStart w:id="43" w:name="_Toc443577294"/>
      <w:bookmarkStart w:id="44" w:name="_Toc445051131"/>
      <w:r>
        <w:t xml:space="preserve">Bekræftelse </w:t>
      </w:r>
      <w:r w:rsidR="002362B3">
        <w:t>af oprettelse/sletning af vare</w:t>
      </w:r>
      <w:bookmarkEnd w:id="43"/>
      <w:bookmarkEnd w:id="44"/>
    </w:p>
    <w:p w14:paraId="3C699923" w14:textId="77777777" w:rsidR="002362B3" w:rsidRPr="0058005B" w:rsidRDefault="002362B3" w:rsidP="002362B3">
      <w:pPr>
        <w:rPr>
          <w:b/>
        </w:rPr>
      </w:pPr>
      <w:r w:rsidRPr="0058005B">
        <w:rPr>
          <w:b/>
        </w:rPr>
        <w:t>Beskrivelse:</w:t>
      </w:r>
    </w:p>
    <w:p w14:paraId="49438789" w14:textId="204711D4" w:rsidR="001149CF" w:rsidRDefault="002362B3" w:rsidP="002362B3">
      <w:r w:rsidRPr="009F1305">
        <w:rPr>
          <w:b/>
        </w:rPr>
        <w:t>Som</w:t>
      </w:r>
      <w:r>
        <w:t xml:space="preserve"> en </w:t>
      </w:r>
      <w:r w:rsidR="00DD6A0E">
        <w:t>forretning</w:t>
      </w:r>
      <w:r>
        <w:t>smanager af Pristjek220</w:t>
      </w:r>
    </w:p>
    <w:p w14:paraId="1E454F49" w14:textId="167B75E4" w:rsidR="001149CF" w:rsidRDefault="001149CF" w:rsidP="002362B3">
      <w:r w:rsidRPr="009F1305">
        <w:rPr>
          <w:b/>
        </w:rPr>
        <w:t>Vil</w:t>
      </w:r>
      <w:r>
        <w:t xml:space="preserve"> </w:t>
      </w:r>
      <w:r w:rsidR="002362B3">
        <w:t>jeg bekræfte om jeg ønsker at slette/oprette en vare</w:t>
      </w:r>
      <w:r w:rsidR="00933409">
        <w:t>,</w:t>
      </w:r>
    </w:p>
    <w:p w14:paraId="3A24AFA7" w14:textId="19666B72" w:rsidR="002362B3" w:rsidRDefault="001149CF" w:rsidP="002362B3">
      <w:r w:rsidRPr="009F1305">
        <w:rPr>
          <w:b/>
        </w:rPr>
        <w:t>Så</w:t>
      </w:r>
      <w:r>
        <w:t xml:space="preserve"> </w:t>
      </w:r>
      <w:r w:rsidR="00933409">
        <w:t>jeg er sikker på mit valg</w:t>
      </w:r>
      <w:r w:rsidR="002362B3">
        <w:t>.</w:t>
      </w:r>
    </w:p>
    <w:p w14:paraId="2C736EA3" w14:textId="77777777" w:rsidR="002362B3" w:rsidRDefault="002362B3" w:rsidP="002362B3">
      <w:pPr>
        <w:rPr>
          <w:b/>
        </w:rPr>
      </w:pPr>
      <w:r>
        <w:rPr>
          <w:b/>
        </w:rPr>
        <w:t>Accepteringskriterier:</w:t>
      </w:r>
    </w:p>
    <w:p w14:paraId="63683C4E" w14:textId="4552F967" w:rsidR="002362B3" w:rsidRDefault="001149CF" w:rsidP="002362B3">
      <w:r>
        <w:t>F</w:t>
      </w:r>
      <w:r w:rsidR="00DD6A0E">
        <w:t>orretning</w:t>
      </w:r>
      <w:r w:rsidR="002362B3">
        <w:t>smanageren hver gang han opretter/sletter en vare vil blive bedt om at bekræfte.</w:t>
      </w:r>
    </w:p>
    <w:p w14:paraId="30DE550D" w14:textId="77777777" w:rsidR="004B6145" w:rsidRDefault="004B6145"/>
    <w:p w14:paraId="5C71AFF5" w14:textId="0E66AF85" w:rsidR="004B6145" w:rsidRPr="005F2CA0" w:rsidRDefault="004B6145" w:rsidP="00324B0E">
      <w:pPr>
        <w:pStyle w:val="Heading1"/>
      </w:pPr>
      <w:bookmarkStart w:id="45" w:name="_Toc445051132"/>
      <w:r w:rsidRPr="005F2CA0">
        <w:t>Ikke-funktionelle krav</w:t>
      </w:r>
      <w:r w:rsidR="007D1A29">
        <w:t xml:space="preserve"> (Kvalitetskrav)</w:t>
      </w:r>
      <w:bookmarkEnd w:id="45"/>
    </w:p>
    <w:p w14:paraId="10783AD9" w14:textId="77777777" w:rsidR="004B6145" w:rsidRPr="005F2CA0" w:rsidRDefault="004B6145" w:rsidP="004B6145"/>
    <w:p w14:paraId="4B49B36B" w14:textId="77777777" w:rsidR="00EA49B3" w:rsidRPr="005F2CA0" w:rsidRDefault="00EA49B3" w:rsidP="00EA49B3">
      <w:pPr>
        <w:pStyle w:val="ListParagraph"/>
        <w:numPr>
          <w:ilvl w:val="0"/>
          <w:numId w:val="1"/>
        </w:numPr>
      </w:pPr>
      <w:r w:rsidRPr="005F2CA0">
        <w:t>Generelle krav:</w:t>
      </w:r>
    </w:p>
    <w:p w14:paraId="6574F59F" w14:textId="77777777" w:rsidR="00EA49B3" w:rsidRDefault="00EA49B3" w:rsidP="00EA49B3">
      <w:pPr>
        <w:pStyle w:val="ListParagraph"/>
        <w:numPr>
          <w:ilvl w:val="1"/>
          <w:numId w:val="1"/>
        </w:numPr>
      </w:pPr>
      <w:r>
        <w:t>Pristjek220, skal leve op til de krav, som Microsoft, still til UX design</w:t>
      </w:r>
      <w:r>
        <w:rPr>
          <w:rStyle w:val="FootnoteReference"/>
        </w:rPr>
        <w:footnoteReference w:id="1"/>
      </w:r>
      <w:r>
        <w:t>.</w:t>
      </w:r>
    </w:p>
    <w:p w14:paraId="52FFC83A" w14:textId="77777777" w:rsidR="00EA49B3" w:rsidRDefault="00EA49B3" w:rsidP="00EA49B3">
      <w:pPr>
        <w:pStyle w:val="ListParagraph"/>
        <w:numPr>
          <w:ilvl w:val="1"/>
          <w:numId w:val="1"/>
        </w:numPr>
      </w:pPr>
      <w:r>
        <w:lastRenderedPageBreak/>
        <w:t xml:space="preserve">Pristjek220 skal leve op til 3-click </w:t>
      </w:r>
      <w:proofErr w:type="spellStart"/>
      <w:r>
        <w:t>rule</w:t>
      </w:r>
      <w:proofErr w:type="spellEnd"/>
      <w:r>
        <w:rPr>
          <w:rStyle w:val="FootnoteReference"/>
        </w:rPr>
        <w:footnoteReference w:id="2"/>
      </w:r>
      <w:r>
        <w:t>.</w:t>
      </w:r>
    </w:p>
    <w:p w14:paraId="39B12F63" w14:textId="77777777" w:rsidR="00EA49B3" w:rsidRDefault="00EA49B3" w:rsidP="00EA49B3">
      <w:pPr>
        <w:pStyle w:val="ListParagraph"/>
        <w:numPr>
          <w:ilvl w:val="1"/>
          <w:numId w:val="1"/>
        </w:numPr>
      </w:pPr>
      <w:r>
        <w:t xml:space="preserve">Pristjek220 skal leve op til </w:t>
      </w:r>
      <w:proofErr w:type="spellStart"/>
      <w:r>
        <w:t>rule</w:t>
      </w:r>
      <w:proofErr w:type="spellEnd"/>
      <w:r>
        <w:t xml:space="preserve"> of </w:t>
      </w:r>
      <w:proofErr w:type="spellStart"/>
      <w:r>
        <w:t>five</w:t>
      </w:r>
      <w:proofErr w:type="spellEnd"/>
      <w:r>
        <w:rPr>
          <w:rStyle w:val="FootnoteReference"/>
        </w:rPr>
        <w:footnoteReference w:id="3"/>
      </w:r>
      <w:r>
        <w:t>.</w:t>
      </w:r>
    </w:p>
    <w:p w14:paraId="5D73CC65" w14:textId="77777777" w:rsidR="00EA49B3" w:rsidRPr="005F2CA0" w:rsidRDefault="00EA49B3" w:rsidP="00EA49B3">
      <w:pPr>
        <w:pStyle w:val="ListParagraph"/>
        <w:numPr>
          <w:ilvl w:val="1"/>
          <w:numId w:val="1"/>
        </w:numPr>
      </w:pPr>
      <w:r w:rsidRPr="005F2CA0">
        <w:t>Serveren skal</w:t>
      </w:r>
      <w:r>
        <w:t xml:space="preserve"> have en oppe tid på 95%</w:t>
      </w:r>
      <w:r w:rsidRPr="005F2CA0">
        <w:t>.</w:t>
      </w:r>
    </w:p>
    <w:p w14:paraId="3E7519F4" w14:textId="77777777" w:rsidR="00EA49B3" w:rsidRPr="005F2CA0" w:rsidRDefault="00EA49B3" w:rsidP="00EA49B3">
      <w:pPr>
        <w:pStyle w:val="ListParagraph"/>
      </w:pPr>
    </w:p>
    <w:p w14:paraId="2D71889F" w14:textId="77777777" w:rsidR="00EA49B3" w:rsidRPr="005F2CA0" w:rsidRDefault="00EA49B3" w:rsidP="00EA49B3">
      <w:pPr>
        <w:pStyle w:val="ListParagraph"/>
        <w:numPr>
          <w:ilvl w:val="0"/>
          <w:numId w:val="1"/>
        </w:numPr>
      </w:pPr>
      <w:r w:rsidRPr="005F2CA0">
        <w:t>Mail krav:</w:t>
      </w:r>
    </w:p>
    <w:p w14:paraId="77931393" w14:textId="77777777" w:rsidR="00EA49B3" w:rsidRPr="005F2CA0" w:rsidRDefault="00EA49B3" w:rsidP="00EA49B3">
      <w:pPr>
        <w:pStyle w:val="ListParagraph"/>
        <w:numPr>
          <w:ilvl w:val="1"/>
          <w:numId w:val="1"/>
        </w:numPr>
      </w:pPr>
      <w:r w:rsidRPr="005F2CA0">
        <w:t>Fonts</w:t>
      </w:r>
      <w:r>
        <w:t>tørrelsen</w:t>
      </w:r>
      <w:r w:rsidRPr="005F2CA0">
        <w:t xml:space="preserve"> for teksten skal være 12.</w:t>
      </w:r>
    </w:p>
    <w:p w14:paraId="6062EA1B" w14:textId="77777777" w:rsidR="00EA49B3" w:rsidRPr="005F2CA0" w:rsidRDefault="00EA49B3" w:rsidP="00EA49B3">
      <w:pPr>
        <w:pStyle w:val="ListParagraph"/>
        <w:numPr>
          <w:ilvl w:val="1"/>
          <w:numId w:val="1"/>
        </w:numPr>
      </w:pPr>
      <w:r w:rsidRPr="005F2CA0">
        <w:t>Fonten for teks</w:t>
      </w:r>
      <w:r>
        <w:t>t</w:t>
      </w:r>
      <w:r w:rsidRPr="005F2CA0">
        <w:t>en</w:t>
      </w:r>
      <w:r>
        <w:t xml:space="preserve"> skal være</w:t>
      </w:r>
      <w:r w:rsidRPr="005F2CA0">
        <w:t xml:space="preserve"> </w:t>
      </w:r>
      <w:r>
        <w:t>A</w:t>
      </w:r>
      <w:r w:rsidRPr="005F2CA0">
        <w:t>rial.</w:t>
      </w:r>
    </w:p>
    <w:p w14:paraId="4DBC09D0" w14:textId="77777777" w:rsidR="00EA49B3" w:rsidRPr="005F2CA0" w:rsidRDefault="00EA49B3" w:rsidP="00EA49B3">
      <w:pPr>
        <w:pStyle w:val="ListParagraph"/>
        <w:numPr>
          <w:ilvl w:val="1"/>
          <w:numId w:val="1"/>
        </w:numPr>
      </w:pPr>
      <w:r w:rsidRPr="005F2CA0">
        <w:t>Maksimum tid for mailen er sendt 30</w:t>
      </w:r>
      <w:r>
        <w:t xml:space="preserve"> sek.</w:t>
      </w:r>
    </w:p>
    <w:p w14:paraId="41D16201" w14:textId="77777777" w:rsidR="00EA49B3" w:rsidRPr="005F2CA0" w:rsidRDefault="00EA49B3" w:rsidP="00EA49B3">
      <w:pPr>
        <w:pStyle w:val="ListParagraph"/>
        <w:numPr>
          <w:ilvl w:val="0"/>
          <w:numId w:val="1"/>
        </w:numPr>
      </w:pPr>
      <w:r w:rsidRPr="005F2CA0">
        <w:t>GUI:</w:t>
      </w:r>
    </w:p>
    <w:p w14:paraId="18A99A5B" w14:textId="77777777" w:rsidR="00EA49B3" w:rsidRPr="005F2CA0" w:rsidRDefault="00EA49B3" w:rsidP="00EA49B3">
      <w:pPr>
        <w:pStyle w:val="ListParagraph"/>
        <w:numPr>
          <w:ilvl w:val="1"/>
          <w:numId w:val="1"/>
        </w:numPr>
      </w:pPr>
      <w:r w:rsidRPr="005F2CA0">
        <w:t xml:space="preserve">Elementerne skal </w:t>
      </w:r>
      <w:proofErr w:type="spellStart"/>
      <w:r w:rsidRPr="005F2CA0">
        <w:t>resize</w:t>
      </w:r>
      <w:proofErr w:type="spellEnd"/>
      <w:r w:rsidRPr="005F2CA0">
        <w:t xml:space="preserve"> med vinduet.</w:t>
      </w:r>
    </w:p>
    <w:p w14:paraId="3D934E4E" w14:textId="77777777" w:rsidR="00EA49B3" w:rsidRPr="005F2CA0" w:rsidRDefault="00EA49B3" w:rsidP="00EA49B3">
      <w:pPr>
        <w:pStyle w:val="ListParagraph"/>
        <w:numPr>
          <w:ilvl w:val="1"/>
          <w:numId w:val="1"/>
        </w:numPr>
      </w:pPr>
      <w:r>
        <w:t>Fontstørrelsen</w:t>
      </w:r>
      <w:r w:rsidRPr="005F2CA0">
        <w:t xml:space="preserve"> for teksten skal være minimum 10.</w:t>
      </w:r>
    </w:p>
    <w:p w14:paraId="572FD77B" w14:textId="77777777" w:rsidR="00EA49B3" w:rsidRPr="005F2CA0" w:rsidRDefault="00EA49B3" w:rsidP="00EA49B3">
      <w:pPr>
        <w:pStyle w:val="ListParagraph"/>
        <w:ind w:left="1080"/>
      </w:pPr>
    </w:p>
    <w:p w14:paraId="616A7F05" w14:textId="77777777" w:rsidR="00EA49B3" w:rsidRPr="005F2CA0" w:rsidRDefault="00EA49B3" w:rsidP="00EA49B3">
      <w:pPr>
        <w:pStyle w:val="ListParagraph"/>
        <w:numPr>
          <w:ilvl w:val="0"/>
          <w:numId w:val="1"/>
        </w:numPr>
      </w:pPr>
      <w:r w:rsidRPr="005F2CA0">
        <w:t>Login:</w:t>
      </w:r>
    </w:p>
    <w:p w14:paraId="4D97CDE3" w14:textId="77777777" w:rsidR="00EA49B3" w:rsidRPr="005F2CA0" w:rsidRDefault="00EA49B3" w:rsidP="00EA49B3">
      <w:pPr>
        <w:pStyle w:val="ListParagraph"/>
        <w:numPr>
          <w:ilvl w:val="1"/>
          <w:numId w:val="1"/>
        </w:numPr>
      </w:pPr>
      <w:r w:rsidRPr="005F2CA0">
        <w:t>Password skal indeholde store og små bogstaver.</w:t>
      </w:r>
    </w:p>
    <w:p w14:paraId="53C26CF5" w14:textId="77777777" w:rsidR="00EA49B3" w:rsidRPr="005F2CA0" w:rsidRDefault="00EA49B3" w:rsidP="00EA49B3">
      <w:pPr>
        <w:pStyle w:val="ListParagraph"/>
        <w:numPr>
          <w:ilvl w:val="1"/>
          <w:numId w:val="1"/>
        </w:numPr>
      </w:pPr>
      <w:r>
        <w:t>Password, der ligger i databasen, skal være krypteret</w:t>
      </w:r>
      <w:r w:rsidRPr="005F2CA0">
        <w:t>.</w:t>
      </w:r>
    </w:p>
    <w:p w14:paraId="6DC96A4C" w14:textId="77B9E096" w:rsidR="006269E9" w:rsidRPr="002362B3" w:rsidRDefault="00EA49B3" w:rsidP="00EA49B3">
      <w:pPr>
        <w:pStyle w:val="ListParagraph"/>
        <w:numPr>
          <w:ilvl w:val="1"/>
          <w:numId w:val="1"/>
        </w:numPr>
      </w:pPr>
      <w:r>
        <w:t>Brugernavn</w:t>
      </w:r>
      <w:r w:rsidRPr="005F2CA0">
        <w:t xml:space="preserve"> </w:t>
      </w:r>
      <w:r>
        <w:t>kan kun indeholde bogstaver og</w:t>
      </w:r>
      <w:r w:rsidRPr="005F2CA0">
        <w:t xml:space="preserve"> tal.</w:t>
      </w:r>
    </w:p>
    <w:sectPr w:rsidR="006269E9" w:rsidRPr="002362B3">
      <w:headerReference w:type="default" r:id="rId1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3A7DE2" w14:textId="77777777" w:rsidR="00250326" w:rsidRDefault="00250326" w:rsidP="00060093">
      <w:pPr>
        <w:spacing w:after="0" w:line="240" w:lineRule="auto"/>
      </w:pPr>
      <w:r>
        <w:separator/>
      </w:r>
    </w:p>
  </w:endnote>
  <w:endnote w:type="continuationSeparator" w:id="0">
    <w:p w14:paraId="60050336" w14:textId="77777777" w:rsidR="00250326" w:rsidRDefault="00250326" w:rsidP="000600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1505045"/>
      <w:docPartObj>
        <w:docPartGallery w:val="Page Numbers (Bottom of Page)"/>
        <w:docPartUnique/>
      </w:docPartObj>
    </w:sdtPr>
    <w:sdtEndPr/>
    <w:sdtContent>
      <w:sdt>
        <w:sdtPr>
          <w:id w:val="-1769616900"/>
          <w:docPartObj>
            <w:docPartGallery w:val="Page Numbers (Top of Page)"/>
            <w:docPartUnique/>
          </w:docPartObj>
        </w:sdtPr>
        <w:sdtEndPr/>
        <w:sdtContent>
          <w:p w14:paraId="4B59D238" w14:textId="77777777" w:rsidR="006B1B06" w:rsidRDefault="006B1B06">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61250">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61250">
              <w:rPr>
                <w:b/>
                <w:bCs/>
                <w:noProof/>
              </w:rPr>
              <w:t>11</w:t>
            </w:r>
            <w:r>
              <w:rPr>
                <w:b/>
                <w:bCs/>
                <w:sz w:val="24"/>
                <w:szCs w:val="24"/>
              </w:rPr>
              <w:fldChar w:fldCharType="end"/>
            </w:r>
          </w:p>
        </w:sdtContent>
      </w:sdt>
    </w:sdtContent>
  </w:sdt>
  <w:p w14:paraId="4FE28F60" w14:textId="77777777" w:rsidR="006B1B06" w:rsidRDefault="006B1B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CF8ED6" w14:textId="77777777" w:rsidR="00250326" w:rsidRDefault="00250326" w:rsidP="00060093">
      <w:pPr>
        <w:spacing w:after="0" w:line="240" w:lineRule="auto"/>
      </w:pPr>
      <w:r>
        <w:separator/>
      </w:r>
    </w:p>
  </w:footnote>
  <w:footnote w:type="continuationSeparator" w:id="0">
    <w:p w14:paraId="571FB767" w14:textId="77777777" w:rsidR="00250326" w:rsidRDefault="00250326" w:rsidP="00060093">
      <w:pPr>
        <w:spacing w:after="0" w:line="240" w:lineRule="auto"/>
      </w:pPr>
      <w:r>
        <w:continuationSeparator/>
      </w:r>
    </w:p>
  </w:footnote>
  <w:footnote w:id="1">
    <w:p w14:paraId="3A8F3985" w14:textId="77777777" w:rsidR="00EA49B3" w:rsidRDefault="00EA49B3" w:rsidP="00EA49B3">
      <w:pPr>
        <w:pStyle w:val="FootnoteText"/>
      </w:pPr>
      <w:r>
        <w:rPr>
          <w:rStyle w:val="FootnoteReference"/>
        </w:rPr>
        <w:footnoteRef/>
      </w:r>
      <w:r>
        <w:t xml:space="preserve"> </w:t>
      </w:r>
      <w:hyperlink r:id="rId1" w:history="1">
        <w:r w:rsidRPr="00AA6BB4">
          <w:rPr>
            <w:rStyle w:val="Hyperlink"/>
          </w:rPr>
          <w:t>https://dev.windows.com/en-us/desktop/design</w:t>
        </w:r>
      </w:hyperlink>
      <w:r>
        <w:t xml:space="preserve"> </w:t>
      </w:r>
    </w:p>
  </w:footnote>
  <w:footnote w:id="2">
    <w:p w14:paraId="239E6ABA" w14:textId="77777777" w:rsidR="00EA49B3" w:rsidRPr="00E36AA6" w:rsidRDefault="00EA49B3" w:rsidP="00EA49B3">
      <w:pPr>
        <w:rPr>
          <w:lang w:val="en-US"/>
        </w:rPr>
      </w:pPr>
      <w:r>
        <w:rPr>
          <w:rStyle w:val="FootnoteReference"/>
        </w:rPr>
        <w:footnoteRef/>
      </w:r>
      <w:r w:rsidRPr="00E36AA6">
        <w:rPr>
          <w:lang w:val="en-US"/>
        </w:rPr>
        <w:t xml:space="preserve"> </w:t>
      </w:r>
      <w:r>
        <w:rPr>
          <w:sz w:val="20"/>
          <w:szCs w:val="20"/>
          <w:lang w:val="en-US"/>
        </w:rPr>
        <w:t>J</w:t>
      </w:r>
      <w:r w:rsidRPr="00E36AA6">
        <w:rPr>
          <w:sz w:val="20"/>
          <w:szCs w:val="20"/>
          <w:lang w:val="en-US"/>
        </w:rPr>
        <w:t xml:space="preserve">effrey </w:t>
      </w:r>
      <w:proofErr w:type="spellStart"/>
      <w:r w:rsidRPr="00E36AA6">
        <w:rPr>
          <w:sz w:val="20"/>
          <w:szCs w:val="20"/>
          <w:lang w:val="en-US"/>
        </w:rPr>
        <w:t>zeldman</w:t>
      </w:r>
      <w:proofErr w:type="spellEnd"/>
      <w:r w:rsidRPr="00E36AA6">
        <w:rPr>
          <w:sz w:val="20"/>
          <w:szCs w:val="20"/>
          <w:lang w:val="en-US"/>
        </w:rPr>
        <w:t xml:space="preserve"> taking your talent to the web</w:t>
      </w:r>
      <w:r>
        <w:rPr>
          <w:sz w:val="20"/>
          <w:szCs w:val="20"/>
          <w:lang w:val="en-US"/>
        </w:rPr>
        <w:t xml:space="preserve"> </w:t>
      </w:r>
      <w:hyperlink r:id="rId2" w:history="1">
        <w:r w:rsidRPr="00AA6BB4">
          <w:rPr>
            <w:rStyle w:val="Hyperlink"/>
            <w:sz w:val="20"/>
            <w:szCs w:val="20"/>
            <w:lang w:val="en-US"/>
          </w:rPr>
          <w:t>http://takingyourtalenttotheweb.com/Taking%20Your%20Talent%20to%20the%20Web.pdf</w:t>
        </w:r>
      </w:hyperlink>
      <w:r>
        <w:rPr>
          <w:sz w:val="20"/>
          <w:szCs w:val="20"/>
          <w:lang w:val="en-US"/>
        </w:rPr>
        <w:t xml:space="preserve"> </w:t>
      </w:r>
    </w:p>
  </w:footnote>
  <w:footnote w:id="3">
    <w:p w14:paraId="0F711905" w14:textId="77777777" w:rsidR="00EA49B3" w:rsidRPr="00E36AA6" w:rsidRDefault="00EA49B3" w:rsidP="00EA49B3">
      <w:pPr>
        <w:pStyle w:val="FootnoteText"/>
        <w:rPr>
          <w:lang w:val="en-US"/>
        </w:rPr>
      </w:pPr>
      <w:r>
        <w:rPr>
          <w:rStyle w:val="FootnoteReference"/>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769985" w14:textId="7FE5C976" w:rsidR="006B1B06" w:rsidRDefault="006B1B06">
    <w:pPr>
      <w:pStyle w:val="Header"/>
    </w:pPr>
    <w:r>
      <w:t>4. Semesterprojekt</w:t>
    </w:r>
    <w:r>
      <w:tab/>
      <w:t>Gruppe 7</w:t>
    </w:r>
    <w:r>
      <w:tab/>
      <w:t>18-02-2016</w:t>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15:restartNumberingAfterBreak="0">
    <w:nsid w:val="29A26A5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60531F5A"/>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62756202"/>
    <w:multiLevelType w:val="hybridMultilevel"/>
    <w:tmpl w:val="00423444"/>
    <w:lvl w:ilvl="0" w:tplc="A332298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78C02829"/>
    <w:multiLevelType w:val="multilevel"/>
    <w:tmpl w:val="CCFC6E1E"/>
    <w:lvl w:ilvl="0">
      <w:start w:val="1"/>
      <w:numFmt w:val="decimal"/>
      <w:pStyle w:val="TOCHeading"/>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5"/>
  </w:num>
  <w:num w:numId="6">
    <w:abstractNumId w:val="2"/>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05B"/>
    <w:rsid w:val="000215AD"/>
    <w:rsid w:val="00027C19"/>
    <w:rsid w:val="00060093"/>
    <w:rsid w:val="00092214"/>
    <w:rsid w:val="000E182B"/>
    <w:rsid w:val="001149CF"/>
    <w:rsid w:val="00116654"/>
    <w:rsid w:val="0012600E"/>
    <w:rsid w:val="00167292"/>
    <w:rsid w:val="00180E50"/>
    <w:rsid w:val="00187942"/>
    <w:rsid w:val="001910EF"/>
    <w:rsid w:val="001A6113"/>
    <w:rsid w:val="001C4E38"/>
    <w:rsid w:val="00226DA3"/>
    <w:rsid w:val="002362B3"/>
    <w:rsid w:val="00250326"/>
    <w:rsid w:val="002531F6"/>
    <w:rsid w:val="00324B0E"/>
    <w:rsid w:val="003C6F5C"/>
    <w:rsid w:val="004051DD"/>
    <w:rsid w:val="00405C5F"/>
    <w:rsid w:val="00432CE1"/>
    <w:rsid w:val="004A04EA"/>
    <w:rsid w:val="004B6145"/>
    <w:rsid w:val="005225B1"/>
    <w:rsid w:val="00551AD2"/>
    <w:rsid w:val="0058005B"/>
    <w:rsid w:val="006174DE"/>
    <w:rsid w:val="006269E9"/>
    <w:rsid w:val="00652818"/>
    <w:rsid w:val="006B1B06"/>
    <w:rsid w:val="006C26D4"/>
    <w:rsid w:val="0074325D"/>
    <w:rsid w:val="00781A46"/>
    <w:rsid w:val="007D1A29"/>
    <w:rsid w:val="00820940"/>
    <w:rsid w:val="008644D7"/>
    <w:rsid w:val="00880899"/>
    <w:rsid w:val="008819CB"/>
    <w:rsid w:val="008A1536"/>
    <w:rsid w:val="008B0934"/>
    <w:rsid w:val="008B2BFD"/>
    <w:rsid w:val="0091662F"/>
    <w:rsid w:val="00933409"/>
    <w:rsid w:val="00946AB0"/>
    <w:rsid w:val="009B60E6"/>
    <w:rsid w:val="009D7471"/>
    <w:rsid w:val="009F1305"/>
    <w:rsid w:val="00A47C9F"/>
    <w:rsid w:val="00A6668D"/>
    <w:rsid w:val="00A81C89"/>
    <w:rsid w:val="00AF5373"/>
    <w:rsid w:val="00BB19DD"/>
    <w:rsid w:val="00C02921"/>
    <w:rsid w:val="00CC708D"/>
    <w:rsid w:val="00CE2AC0"/>
    <w:rsid w:val="00CE33CE"/>
    <w:rsid w:val="00D05A29"/>
    <w:rsid w:val="00D2326A"/>
    <w:rsid w:val="00DD6A0E"/>
    <w:rsid w:val="00E05D3C"/>
    <w:rsid w:val="00E23EFE"/>
    <w:rsid w:val="00E45833"/>
    <w:rsid w:val="00E61250"/>
    <w:rsid w:val="00EA49B3"/>
    <w:rsid w:val="00F46964"/>
    <w:rsid w:val="00F542CF"/>
    <w:rsid w:val="00F571FF"/>
    <w:rsid w:val="00F72D96"/>
    <w:rsid w:val="00F77785"/>
    <w:rsid w:val="00FD40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1297D"/>
  <w15:chartTrackingRefBased/>
  <w15:docId w15:val="{6938B570-748C-4448-982E-62B977534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B3"/>
  </w:style>
  <w:style w:type="paragraph" w:styleId="Heading1">
    <w:name w:val="heading 1"/>
    <w:basedOn w:val="Normal"/>
    <w:next w:val="Normal"/>
    <w:link w:val="Heading1Char"/>
    <w:uiPriority w:val="9"/>
    <w:qFormat/>
    <w:rsid w:val="00324B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24B0E"/>
    <w:pPr>
      <w:keepNext/>
      <w:keepLines/>
      <w:numPr>
        <w:ilvl w:val="1"/>
        <w:numId w:val="8"/>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B6145"/>
    <w:pPr>
      <w:keepNext/>
      <w:keepLines/>
      <w:numPr>
        <w:ilvl w:val="2"/>
        <w:numId w:val="8"/>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67292"/>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67292"/>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67292"/>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67292"/>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67292"/>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67292"/>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8005B"/>
    <w:rPr>
      <w:color w:val="0563C1" w:themeColor="hyperlink"/>
      <w:u w:val="single"/>
    </w:rPr>
  </w:style>
  <w:style w:type="paragraph" w:styleId="Title">
    <w:name w:val="Title"/>
    <w:basedOn w:val="Normal"/>
    <w:next w:val="Normal"/>
    <w:link w:val="TitleChar"/>
    <w:uiPriority w:val="10"/>
    <w:qFormat/>
    <w:rsid w:val="006C26D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C26D4"/>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324B0E"/>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324B0E"/>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362B3"/>
    <w:pPr>
      <w:numPr>
        <w:numId w:val="5"/>
      </w:numPr>
      <w:outlineLvl w:val="9"/>
    </w:pPr>
    <w:rPr>
      <w:lang w:val="en-US"/>
    </w:rPr>
  </w:style>
  <w:style w:type="paragraph" w:styleId="TOC2">
    <w:name w:val="toc 2"/>
    <w:basedOn w:val="Normal"/>
    <w:next w:val="Normal"/>
    <w:autoRedefine/>
    <w:uiPriority w:val="39"/>
    <w:unhideWhenUsed/>
    <w:rsid w:val="002362B3"/>
    <w:pPr>
      <w:spacing w:after="100"/>
      <w:ind w:left="220"/>
    </w:pPr>
  </w:style>
  <w:style w:type="paragraph" w:styleId="TOC1">
    <w:name w:val="toc 1"/>
    <w:basedOn w:val="Normal"/>
    <w:next w:val="Normal"/>
    <w:autoRedefine/>
    <w:uiPriority w:val="39"/>
    <w:unhideWhenUsed/>
    <w:rsid w:val="002362B3"/>
    <w:pPr>
      <w:spacing w:after="100"/>
    </w:pPr>
  </w:style>
  <w:style w:type="character" w:customStyle="1" w:styleId="Heading3Char">
    <w:name w:val="Heading 3 Char"/>
    <w:basedOn w:val="DefaultParagraphFont"/>
    <w:link w:val="Heading3"/>
    <w:uiPriority w:val="9"/>
    <w:rsid w:val="004B614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4B6145"/>
    <w:pPr>
      <w:spacing w:after="100"/>
      <w:ind w:left="440"/>
    </w:pPr>
  </w:style>
  <w:style w:type="paragraph" w:styleId="ListParagraph">
    <w:name w:val="List Paragraph"/>
    <w:basedOn w:val="Normal"/>
    <w:uiPriority w:val="34"/>
    <w:qFormat/>
    <w:rsid w:val="004B6145"/>
    <w:pPr>
      <w:ind w:left="720"/>
      <w:contextualSpacing/>
    </w:pPr>
  </w:style>
  <w:style w:type="paragraph" w:styleId="Caption">
    <w:name w:val="caption"/>
    <w:basedOn w:val="Normal"/>
    <w:next w:val="Normal"/>
    <w:uiPriority w:val="35"/>
    <w:unhideWhenUsed/>
    <w:qFormat/>
    <w:rsid w:val="00F46964"/>
    <w:pPr>
      <w:spacing w:after="200" w:line="240" w:lineRule="auto"/>
    </w:pPr>
    <w:rPr>
      <w:i/>
      <w:iCs/>
      <w:color w:val="44546A" w:themeColor="text2"/>
      <w:sz w:val="18"/>
      <w:szCs w:val="18"/>
    </w:rPr>
  </w:style>
  <w:style w:type="paragraph" w:styleId="Header">
    <w:name w:val="header"/>
    <w:basedOn w:val="Normal"/>
    <w:link w:val="HeaderChar"/>
    <w:uiPriority w:val="99"/>
    <w:unhideWhenUsed/>
    <w:rsid w:val="00060093"/>
    <w:pPr>
      <w:tabs>
        <w:tab w:val="center" w:pos="4819"/>
        <w:tab w:val="right" w:pos="9638"/>
      </w:tabs>
      <w:spacing w:after="0" w:line="240" w:lineRule="auto"/>
    </w:pPr>
  </w:style>
  <w:style w:type="character" w:customStyle="1" w:styleId="HeaderChar">
    <w:name w:val="Header Char"/>
    <w:basedOn w:val="DefaultParagraphFont"/>
    <w:link w:val="Header"/>
    <w:uiPriority w:val="99"/>
    <w:rsid w:val="00060093"/>
  </w:style>
  <w:style w:type="paragraph" w:styleId="Footer">
    <w:name w:val="footer"/>
    <w:basedOn w:val="Normal"/>
    <w:link w:val="FooterChar"/>
    <w:uiPriority w:val="99"/>
    <w:unhideWhenUsed/>
    <w:rsid w:val="00060093"/>
    <w:pPr>
      <w:tabs>
        <w:tab w:val="center" w:pos="4819"/>
        <w:tab w:val="right" w:pos="9638"/>
      </w:tabs>
      <w:spacing w:after="0" w:line="240" w:lineRule="auto"/>
    </w:pPr>
  </w:style>
  <w:style w:type="character" w:customStyle="1" w:styleId="FooterChar">
    <w:name w:val="Footer Char"/>
    <w:basedOn w:val="DefaultParagraphFont"/>
    <w:link w:val="Footer"/>
    <w:uiPriority w:val="99"/>
    <w:rsid w:val="00060093"/>
  </w:style>
  <w:style w:type="paragraph" w:styleId="BalloonText">
    <w:name w:val="Balloon Text"/>
    <w:basedOn w:val="Normal"/>
    <w:link w:val="BalloonTextChar"/>
    <w:uiPriority w:val="99"/>
    <w:semiHidden/>
    <w:unhideWhenUsed/>
    <w:rsid w:val="00027C1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7C19"/>
    <w:rPr>
      <w:rFonts w:ascii="Segoe UI" w:hAnsi="Segoe UI" w:cs="Segoe UI"/>
      <w:sz w:val="18"/>
      <w:szCs w:val="18"/>
    </w:rPr>
  </w:style>
  <w:style w:type="character" w:customStyle="1" w:styleId="Heading4Char">
    <w:name w:val="Heading 4 Char"/>
    <w:basedOn w:val="DefaultParagraphFont"/>
    <w:link w:val="Heading4"/>
    <w:uiPriority w:val="9"/>
    <w:semiHidden/>
    <w:rsid w:val="0016729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6729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6729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6729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6729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67292"/>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80E50"/>
    <w:rPr>
      <w:sz w:val="16"/>
      <w:szCs w:val="16"/>
    </w:rPr>
  </w:style>
  <w:style w:type="paragraph" w:styleId="CommentText">
    <w:name w:val="annotation text"/>
    <w:basedOn w:val="Normal"/>
    <w:link w:val="CommentTextChar"/>
    <w:uiPriority w:val="99"/>
    <w:semiHidden/>
    <w:unhideWhenUsed/>
    <w:rsid w:val="00180E50"/>
    <w:pPr>
      <w:spacing w:line="240" w:lineRule="auto"/>
    </w:pPr>
    <w:rPr>
      <w:sz w:val="20"/>
      <w:szCs w:val="20"/>
    </w:rPr>
  </w:style>
  <w:style w:type="character" w:customStyle="1" w:styleId="CommentTextChar">
    <w:name w:val="Comment Text Char"/>
    <w:basedOn w:val="DefaultParagraphFont"/>
    <w:link w:val="CommentText"/>
    <w:uiPriority w:val="99"/>
    <w:semiHidden/>
    <w:rsid w:val="00180E50"/>
    <w:rPr>
      <w:sz w:val="20"/>
      <w:szCs w:val="20"/>
    </w:rPr>
  </w:style>
  <w:style w:type="paragraph" w:styleId="CommentSubject">
    <w:name w:val="annotation subject"/>
    <w:basedOn w:val="CommentText"/>
    <w:next w:val="CommentText"/>
    <w:link w:val="CommentSubjectChar"/>
    <w:uiPriority w:val="99"/>
    <w:semiHidden/>
    <w:unhideWhenUsed/>
    <w:rsid w:val="00180E50"/>
    <w:rPr>
      <w:b/>
      <w:bCs/>
    </w:rPr>
  </w:style>
  <w:style w:type="character" w:customStyle="1" w:styleId="CommentSubjectChar">
    <w:name w:val="Comment Subject Char"/>
    <w:basedOn w:val="CommentTextChar"/>
    <w:link w:val="CommentSubject"/>
    <w:uiPriority w:val="99"/>
    <w:semiHidden/>
    <w:rsid w:val="00180E50"/>
    <w:rPr>
      <w:b/>
      <w:bCs/>
      <w:sz w:val="20"/>
      <w:szCs w:val="20"/>
    </w:rPr>
  </w:style>
  <w:style w:type="paragraph" w:styleId="FootnoteText">
    <w:name w:val="footnote text"/>
    <w:basedOn w:val="Normal"/>
    <w:link w:val="FootnoteTextChar"/>
    <w:uiPriority w:val="99"/>
    <w:semiHidden/>
    <w:unhideWhenUsed/>
    <w:rsid w:val="00EA49B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49B3"/>
    <w:rPr>
      <w:sz w:val="20"/>
      <w:szCs w:val="20"/>
    </w:rPr>
  </w:style>
  <w:style w:type="character" w:styleId="FootnoteReference">
    <w:name w:val="footnote reference"/>
    <w:basedOn w:val="DefaultParagraphFont"/>
    <w:uiPriority w:val="99"/>
    <w:semiHidden/>
    <w:unhideWhenUsed/>
    <w:rsid w:val="00EA49B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3E1743-A5D1-4299-B2BB-5AE9BBFA6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11</Pages>
  <Words>2168</Words>
  <Characters>13227</Characters>
  <Application>Microsoft Office Word</Application>
  <DocSecurity>0</DocSecurity>
  <Lines>110</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Anders Meidahl</cp:lastModifiedBy>
  <cp:revision>7</cp:revision>
  <dcterms:created xsi:type="dcterms:W3CDTF">2016-03-06T17:31:00Z</dcterms:created>
  <dcterms:modified xsi:type="dcterms:W3CDTF">2016-03-08T08:42:00Z</dcterms:modified>
</cp:coreProperties>
</file>